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16"/>
        <w:gridCol w:w="8437"/>
      </w:tblGrid>
      <w:tr w:rsidR="00AF70CE" w:rsidRPr="00AF70CE" w:rsidTr="002D596F">
        <w:tc>
          <w:tcPr>
            <w:tcW w:w="1416" w:type="dxa"/>
          </w:tcPr>
          <w:p w:rsidR="00AF70CE" w:rsidRPr="00AF70CE" w:rsidRDefault="00826423" w:rsidP="00201E72">
            <w:pPr>
              <w:rPr>
                <w:b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37" w:type="dxa"/>
          </w:tcPr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:rsidR="00DC597A" w:rsidRPr="00DC597A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ФАКУЛЬТЕТ </w:t>
      </w:r>
      <w:r w:rsidRPr="00826423">
        <w:rPr>
          <w:b/>
          <w:caps/>
          <w:sz w:val="24"/>
          <w:szCs w:val="24"/>
          <w:lang w:eastAsia="ru-RU"/>
        </w:rPr>
        <w:t>Информатика и системы управления</w:t>
      </w:r>
    </w:p>
    <w:p w:rsidR="00DC597A" w:rsidRPr="00DC597A" w:rsidRDefault="00DC597A" w:rsidP="00DC597A">
      <w:pPr>
        <w:rPr>
          <w:sz w:val="24"/>
          <w:szCs w:val="24"/>
          <w:lang w:eastAsia="ru-RU"/>
        </w:rPr>
      </w:pPr>
    </w:p>
    <w:p w:rsidR="00DC597A" w:rsidRPr="00DC597A" w:rsidRDefault="00DC597A" w:rsidP="00DC597A">
      <w:pPr>
        <w:rPr>
          <w:b/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КАФЕДРА </w:t>
      </w:r>
      <w:r w:rsidRPr="00826423">
        <w:rPr>
          <w:b/>
          <w:caps/>
          <w:sz w:val="24"/>
          <w:szCs w:val="24"/>
          <w:lang w:eastAsia="ru-RU"/>
        </w:rPr>
        <w:t>Компьютерные системы и сети</w:t>
      </w:r>
      <w:r w:rsidR="00826423">
        <w:rPr>
          <w:b/>
          <w:caps/>
          <w:sz w:val="24"/>
          <w:szCs w:val="24"/>
          <w:lang w:eastAsia="ru-RU"/>
        </w:rPr>
        <w:t xml:space="preserve"> (ИУ6)</w:t>
      </w:r>
    </w:p>
    <w:p w:rsidR="00DC597A" w:rsidRPr="00DC597A" w:rsidRDefault="00DC597A" w:rsidP="00DC597A">
      <w:pPr>
        <w:rPr>
          <w:i/>
          <w:sz w:val="24"/>
          <w:szCs w:val="24"/>
          <w:lang w:eastAsia="ru-RU"/>
        </w:rPr>
      </w:pPr>
    </w:p>
    <w:p w:rsidR="00DC597A" w:rsidRPr="002D596F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НАПРАВЛЕНИЕ ПОДГОТОВКИ </w:t>
      </w:r>
      <w:r w:rsidR="00826423">
        <w:rPr>
          <w:sz w:val="24"/>
          <w:szCs w:val="24"/>
          <w:lang w:eastAsia="ru-RU"/>
        </w:rPr>
        <w:t xml:space="preserve"> </w:t>
      </w:r>
      <w:r w:rsidR="00D33FAD" w:rsidRPr="002D596F">
        <w:rPr>
          <w:b/>
          <w:sz w:val="24"/>
          <w:szCs w:val="24"/>
        </w:rPr>
        <w:t>09.</w:t>
      </w:r>
      <w:r w:rsidR="002D596F" w:rsidRPr="002D596F">
        <w:rPr>
          <w:b/>
          <w:sz w:val="24"/>
          <w:szCs w:val="24"/>
        </w:rPr>
        <w:t>03</w:t>
      </w:r>
      <w:r w:rsidR="00D33FAD" w:rsidRPr="002D596F">
        <w:rPr>
          <w:b/>
          <w:sz w:val="24"/>
          <w:szCs w:val="24"/>
        </w:rPr>
        <w:t>.</w:t>
      </w:r>
      <w:r w:rsidR="002D596F" w:rsidRPr="0072422B">
        <w:rPr>
          <w:b/>
          <w:sz w:val="24"/>
          <w:szCs w:val="24"/>
        </w:rPr>
        <w:t>0</w:t>
      </w:r>
      <w:r w:rsidR="0072422B" w:rsidRPr="0072422B">
        <w:rPr>
          <w:b/>
          <w:sz w:val="24"/>
          <w:szCs w:val="24"/>
        </w:rPr>
        <w:t>3</w:t>
      </w:r>
      <w:r w:rsidR="002D596F" w:rsidRPr="0072422B">
        <w:rPr>
          <w:b/>
          <w:sz w:val="24"/>
          <w:szCs w:val="24"/>
        </w:rPr>
        <w:t xml:space="preserve"> </w:t>
      </w:r>
      <w:r w:rsidR="0072422B" w:rsidRPr="0072422B">
        <w:rPr>
          <w:b/>
          <w:sz w:val="24"/>
          <w:szCs w:val="24"/>
        </w:rPr>
        <w:t>Прикладная</w:t>
      </w:r>
      <w:r w:rsidR="0072422B">
        <w:rPr>
          <w:b/>
          <w:sz w:val="24"/>
          <w:szCs w:val="24"/>
        </w:rPr>
        <w:t xml:space="preserve"> информатика</w:t>
      </w:r>
    </w:p>
    <w:p w:rsidR="00DC597A" w:rsidRPr="00AF70CE" w:rsidRDefault="00DC597A" w:rsidP="006F7B35">
      <w:pPr>
        <w:rPr>
          <w:iCs/>
          <w:sz w:val="24"/>
        </w:rPr>
      </w:pPr>
    </w:p>
    <w:p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:rsidR="003F7AD1" w:rsidRDefault="003F7AD1" w:rsidP="006F7B35">
      <w:pPr>
        <w:jc w:val="center"/>
        <w:rPr>
          <w:b/>
          <w:bCs/>
          <w:sz w:val="36"/>
          <w:szCs w:val="28"/>
          <w:u w:val="single"/>
        </w:rPr>
      </w:pPr>
    </w:p>
    <w:p w:rsidR="003D55C0" w:rsidRPr="00272F84" w:rsidRDefault="00AF70CE" w:rsidP="006F7B35">
      <w:pPr>
        <w:jc w:val="center"/>
        <w:rPr>
          <w:b/>
          <w:bCs/>
          <w:sz w:val="36"/>
          <w:szCs w:val="28"/>
          <w:u w:val="single"/>
        </w:rPr>
      </w:pPr>
      <w:r w:rsidRPr="00272F84">
        <w:rPr>
          <w:b/>
          <w:bCs/>
          <w:sz w:val="36"/>
          <w:szCs w:val="28"/>
          <w:u w:val="single"/>
        </w:rPr>
        <w:t xml:space="preserve">ОТЧЕТ ПО </w:t>
      </w:r>
      <w:r w:rsidR="0049020C" w:rsidRPr="00272F84">
        <w:rPr>
          <w:b/>
          <w:bCs/>
          <w:sz w:val="36"/>
          <w:szCs w:val="28"/>
          <w:u w:val="single"/>
        </w:rPr>
        <w:t xml:space="preserve"> </w:t>
      </w:r>
      <w:r w:rsidR="00075079" w:rsidRPr="00272F84">
        <w:rPr>
          <w:b/>
          <w:bCs/>
          <w:sz w:val="36"/>
          <w:szCs w:val="28"/>
          <w:u w:val="single"/>
        </w:rPr>
        <w:t>УЧЕБНОЙ</w:t>
      </w:r>
      <w:r w:rsidRPr="00272F84">
        <w:rPr>
          <w:b/>
          <w:bCs/>
          <w:sz w:val="36"/>
          <w:szCs w:val="28"/>
          <w:u w:val="single"/>
        </w:rPr>
        <w:t xml:space="preserve"> ПРАКТИКЕ</w:t>
      </w:r>
    </w:p>
    <w:p w:rsidR="003D55C0" w:rsidRPr="00E50D3A" w:rsidRDefault="003D55C0" w:rsidP="006F7B35">
      <w:pPr>
        <w:jc w:val="center"/>
        <w:rPr>
          <w:bCs/>
          <w:sz w:val="28"/>
          <w:szCs w:val="28"/>
        </w:rPr>
      </w:pPr>
    </w:p>
    <w:p w:rsidR="003D55C0" w:rsidRDefault="003D55C0" w:rsidP="006F7B35">
      <w:pPr>
        <w:jc w:val="center"/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/>
      </w:tblPr>
      <w:tblGrid>
        <w:gridCol w:w="1631"/>
        <w:gridCol w:w="8104"/>
      </w:tblGrid>
      <w:tr w:rsidR="00880A60" w:rsidRPr="003D30A6" w:rsidTr="00880A60">
        <w:trPr>
          <w:trHeight w:val="429"/>
        </w:trPr>
        <w:tc>
          <w:tcPr>
            <w:tcW w:w="1631" w:type="dxa"/>
            <w:shd w:val="clear" w:color="auto" w:fill="auto"/>
          </w:tcPr>
          <w:p w:rsidR="00880A60" w:rsidRPr="003D30A6" w:rsidRDefault="00880A60" w:rsidP="00C7586C">
            <w:pPr>
              <w:rPr>
                <w:sz w:val="28"/>
                <w:szCs w:val="28"/>
              </w:rPr>
            </w:pPr>
            <w:r w:rsidRPr="00E50D3A">
              <w:rPr>
                <w:bCs/>
                <w:sz w:val="28"/>
                <w:szCs w:val="28"/>
              </w:rPr>
              <w:t>Студент</w:t>
            </w:r>
            <w:r>
              <w:rPr>
                <w:bCs/>
                <w:sz w:val="28"/>
                <w:szCs w:val="28"/>
              </w:rPr>
              <w:t xml:space="preserve">   </w:t>
            </w:r>
          </w:p>
        </w:tc>
        <w:tc>
          <w:tcPr>
            <w:tcW w:w="8104" w:type="dxa"/>
            <w:shd w:val="clear" w:color="auto" w:fill="auto"/>
          </w:tcPr>
          <w:p w:rsidR="00880A60" w:rsidRPr="00880A60" w:rsidRDefault="0072422B" w:rsidP="00075079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аташинский Кирилл Юрьевич</w:t>
            </w:r>
          </w:p>
        </w:tc>
      </w:tr>
      <w:tr w:rsidR="00880A60" w:rsidRPr="003D30A6" w:rsidTr="00880A60">
        <w:trPr>
          <w:trHeight w:val="236"/>
        </w:trPr>
        <w:tc>
          <w:tcPr>
            <w:tcW w:w="1631" w:type="dxa"/>
            <w:shd w:val="clear" w:color="auto" w:fill="auto"/>
          </w:tcPr>
          <w:p w:rsidR="00880A60" w:rsidRPr="003D30A6" w:rsidRDefault="00880A60" w:rsidP="00C7586C">
            <w:pPr>
              <w:jc w:val="center"/>
            </w:pPr>
          </w:p>
        </w:tc>
        <w:tc>
          <w:tcPr>
            <w:tcW w:w="8104" w:type="dxa"/>
            <w:shd w:val="clear" w:color="auto" w:fill="auto"/>
          </w:tcPr>
          <w:p w:rsidR="00880A60" w:rsidRPr="00880A60" w:rsidRDefault="00880A60" w:rsidP="00880A60">
            <w:pPr>
              <w:jc w:val="center"/>
              <w:rPr>
                <w:i/>
              </w:rPr>
            </w:pPr>
            <w:r w:rsidRPr="00880A60">
              <w:rPr>
                <w:i/>
              </w:rPr>
              <w:t>Фамилия имя отчество</w:t>
            </w:r>
          </w:p>
        </w:tc>
      </w:tr>
    </w:tbl>
    <w:p w:rsidR="003D55C0" w:rsidRPr="006F7B35" w:rsidRDefault="003D55C0" w:rsidP="00880A60">
      <w:pPr>
        <w:rPr>
          <w:bCs/>
          <w:i/>
          <w:sz w:val="22"/>
          <w:szCs w:val="28"/>
        </w:rPr>
      </w:pPr>
    </w:p>
    <w:tbl>
      <w:tblPr>
        <w:tblW w:w="0" w:type="auto"/>
        <w:tblInd w:w="108" w:type="dxa"/>
        <w:tblLook w:val="04A0"/>
      </w:tblPr>
      <w:tblGrid>
        <w:gridCol w:w="1631"/>
        <w:gridCol w:w="1771"/>
      </w:tblGrid>
      <w:tr w:rsidR="00880A60" w:rsidRPr="003D30A6" w:rsidTr="00880A60">
        <w:trPr>
          <w:trHeight w:val="429"/>
        </w:trPr>
        <w:tc>
          <w:tcPr>
            <w:tcW w:w="1631" w:type="dxa"/>
            <w:shd w:val="clear" w:color="auto" w:fill="auto"/>
          </w:tcPr>
          <w:p w:rsidR="00880A60" w:rsidRPr="003D30A6" w:rsidRDefault="00880A60" w:rsidP="00C7586C">
            <w:pP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Группа   </w:t>
            </w:r>
          </w:p>
        </w:tc>
        <w:tc>
          <w:tcPr>
            <w:tcW w:w="1771" w:type="dxa"/>
            <w:shd w:val="clear" w:color="auto" w:fill="auto"/>
          </w:tcPr>
          <w:p w:rsidR="00880A60" w:rsidRPr="003D30A6" w:rsidRDefault="00272F84" w:rsidP="002D596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ИУ6-2</w:t>
            </w:r>
            <w:r w:rsidR="000E281A">
              <w:rPr>
                <w:bCs/>
                <w:sz w:val="28"/>
                <w:szCs w:val="28"/>
              </w:rPr>
              <w:t>4</w:t>
            </w:r>
            <w:r>
              <w:rPr>
                <w:bCs/>
                <w:sz w:val="28"/>
                <w:szCs w:val="28"/>
              </w:rPr>
              <w:t>Б</w:t>
            </w:r>
          </w:p>
        </w:tc>
      </w:tr>
    </w:tbl>
    <w:p w:rsidR="00880A60" w:rsidRDefault="00880A60" w:rsidP="006F7B35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/>
      </w:tblPr>
      <w:tblGrid>
        <w:gridCol w:w="1985"/>
        <w:gridCol w:w="7750"/>
      </w:tblGrid>
      <w:tr w:rsidR="00880A60" w:rsidRPr="003D30A6" w:rsidTr="00880A60">
        <w:trPr>
          <w:trHeight w:val="429"/>
        </w:trPr>
        <w:tc>
          <w:tcPr>
            <w:tcW w:w="1985" w:type="dxa"/>
            <w:shd w:val="clear" w:color="auto" w:fill="auto"/>
          </w:tcPr>
          <w:p w:rsidR="00880A60" w:rsidRPr="003D30A6" w:rsidRDefault="00880A60" w:rsidP="00880A60">
            <w:pP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Тип</w:t>
            </w:r>
            <w:r w:rsidRPr="00E50D3A">
              <w:rPr>
                <w:bCs/>
                <w:sz w:val="28"/>
                <w:szCs w:val="28"/>
              </w:rPr>
              <w:t xml:space="preserve"> практики </w:t>
            </w:r>
          </w:p>
        </w:tc>
        <w:tc>
          <w:tcPr>
            <w:tcW w:w="7750" w:type="dxa"/>
            <w:shd w:val="clear" w:color="auto" w:fill="auto"/>
          </w:tcPr>
          <w:p w:rsidR="00880A60" w:rsidRPr="00880A60" w:rsidRDefault="00272F84" w:rsidP="00C7586C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оектно-технологическая практика</w:t>
            </w:r>
          </w:p>
        </w:tc>
      </w:tr>
    </w:tbl>
    <w:p w:rsidR="003D55C0" w:rsidRDefault="003D55C0" w:rsidP="00880A60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/>
      </w:tblPr>
      <w:tblGrid>
        <w:gridCol w:w="1985"/>
        <w:gridCol w:w="7750"/>
      </w:tblGrid>
      <w:tr w:rsidR="00880A60" w:rsidRPr="003D30A6" w:rsidTr="007A020B">
        <w:trPr>
          <w:trHeight w:val="429"/>
        </w:trPr>
        <w:tc>
          <w:tcPr>
            <w:tcW w:w="1985" w:type="dxa"/>
            <w:shd w:val="clear" w:color="auto" w:fill="auto"/>
          </w:tcPr>
          <w:p w:rsidR="00880A60" w:rsidRDefault="00880A60" w:rsidP="00880A60">
            <w:pPr>
              <w:rPr>
                <w:bCs/>
                <w:sz w:val="28"/>
                <w:szCs w:val="28"/>
              </w:rPr>
            </w:pPr>
            <w:r w:rsidRPr="00E50D3A">
              <w:rPr>
                <w:bCs/>
                <w:sz w:val="28"/>
                <w:szCs w:val="28"/>
              </w:rPr>
              <w:t xml:space="preserve">Название </w:t>
            </w:r>
          </w:p>
          <w:p w:rsidR="00880A60" w:rsidRPr="003D30A6" w:rsidRDefault="00880A60" w:rsidP="00880A60">
            <w:pPr>
              <w:rPr>
                <w:sz w:val="28"/>
                <w:szCs w:val="28"/>
              </w:rPr>
            </w:pPr>
            <w:r w:rsidRPr="00E50D3A">
              <w:rPr>
                <w:bCs/>
                <w:sz w:val="28"/>
                <w:szCs w:val="28"/>
              </w:rPr>
              <w:t>предприятия</w:t>
            </w:r>
            <w:r>
              <w:rPr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7750" w:type="dxa"/>
            <w:shd w:val="clear" w:color="auto" w:fill="auto"/>
          </w:tcPr>
          <w:p w:rsidR="00880A60" w:rsidRPr="00272F84" w:rsidRDefault="007A020B" w:rsidP="007A020B">
            <w:pPr>
              <w:pBdr>
                <w:bottom w:val="single" w:sz="6" w:space="1" w:color="auto"/>
              </w:pBdr>
              <w:spacing w:before="24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УК ИУ МГТУ им. Н.Э. Баумана</w:t>
            </w:r>
          </w:p>
        </w:tc>
      </w:tr>
    </w:tbl>
    <w:p w:rsidR="00880A60" w:rsidRDefault="00880A60" w:rsidP="00880A60">
      <w:pPr>
        <w:rPr>
          <w:bCs/>
          <w:sz w:val="28"/>
          <w:szCs w:val="28"/>
        </w:rPr>
      </w:pPr>
    </w:p>
    <w:p w:rsidR="00FE73AB" w:rsidRDefault="00FE73AB" w:rsidP="006F7B35">
      <w:pPr>
        <w:jc w:val="center"/>
        <w:rPr>
          <w:bCs/>
          <w:sz w:val="28"/>
          <w:szCs w:val="28"/>
        </w:rPr>
      </w:pPr>
    </w:p>
    <w:p w:rsidR="006F7B35" w:rsidRPr="00E50D3A" w:rsidRDefault="006F7B35" w:rsidP="006F7B35">
      <w:pPr>
        <w:jc w:val="center"/>
        <w:rPr>
          <w:bCs/>
          <w:sz w:val="28"/>
          <w:szCs w:val="28"/>
        </w:rPr>
      </w:pPr>
    </w:p>
    <w:tbl>
      <w:tblPr>
        <w:tblW w:w="0" w:type="auto"/>
        <w:tblInd w:w="534" w:type="dxa"/>
        <w:tblLook w:val="04A0"/>
      </w:tblPr>
      <w:tblGrid>
        <w:gridCol w:w="3142"/>
        <w:gridCol w:w="968"/>
        <w:gridCol w:w="2127"/>
        <w:gridCol w:w="3082"/>
      </w:tblGrid>
      <w:tr w:rsidR="00DD2195" w:rsidRPr="003D30A6" w:rsidTr="00081851">
        <w:trPr>
          <w:trHeight w:val="429"/>
        </w:trPr>
        <w:tc>
          <w:tcPr>
            <w:tcW w:w="3142" w:type="dxa"/>
            <w:shd w:val="clear" w:color="auto" w:fill="auto"/>
          </w:tcPr>
          <w:p w:rsidR="00DD2195" w:rsidRPr="003D30A6" w:rsidRDefault="00DD2195" w:rsidP="00DD2195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968" w:type="dxa"/>
            <w:shd w:val="clear" w:color="auto" w:fill="auto"/>
          </w:tcPr>
          <w:p w:rsidR="00DD2195" w:rsidRPr="003D30A6" w:rsidRDefault="00DD2195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:rsidR="00DD2195" w:rsidRPr="003D30A6" w:rsidRDefault="00DD2195" w:rsidP="00C7586C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:rsidR="00DD2195" w:rsidRPr="00081851" w:rsidRDefault="000E281A" w:rsidP="002D596F">
            <w:pPr>
              <w:pBdr>
                <w:bottom w:val="single" w:sz="6" w:space="1" w:color="auto"/>
              </w:pBd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К.Ю. Каташинский</w:t>
            </w:r>
          </w:p>
        </w:tc>
      </w:tr>
      <w:tr w:rsidR="00DD2195" w:rsidRPr="003D30A6" w:rsidTr="00081851">
        <w:trPr>
          <w:trHeight w:val="236"/>
        </w:trPr>
        <w:tc>
          <w:tcPr>
            <w:tcW w:w="3142" w:type="dxa"/>
            <w:shd w:val="clear" w:color="auto" w:fill="auto"/>
          </w:tcPr>
          <w:p w:rsidR="00DD2195" w:rsidRPr="003D30A6" w:rsidRDefault="00DD2195" w:rsidP="00C7586C">
            <w:pPr>
              <w:jc w:val="center"/>
            </w:pPr>
          </w:p>
        </w:tc>
        <w:tc>
          <w:tcPr>
            <w:tcW w:w="968" w:type="dxa"/>
            <w:shd w:val="clear" w:color="auto" w:fill="auto"/>
          </w:tcPr>
          <w:p w:rsidR="00DD2195" w:rsidRPr="003D30A6" w:rsidRDefault="00DD2195" w:rsidP="00C7586C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:rsidR="00DD2195" w:rsidRPr="003D30A6" w:rsidRDefault="00DD2195" w:rsidP="00C7586C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:rsidR="00DD2195" w:rsidRPr="003D30A6" w:rsidRDefault="00DD2195" w:rsidP="002D596F">
            <w:pPr>
              <w:jc w:val="center"/>
            </w:pPr>
            <w:r w:rsidRPr="003D30A6">
              <w:t>(И.О. Фамилия)</w:t>
            </w:r>
          </w:p>
        </w:tc>
      </w:tr>
      <w:tr w:rsidR="00DD2195" w:rsidRPr="003D30A6" w:rsidTr="00081851">
        <w:tc>
          <w:tcPr>
            <w:tcW w:w="3142" w:type="dxa"/>
            <w:shd w:val="clear" w:color="auto" w:fill="auto"/>
          </w:tcPr>
          <w:p w:rsidR="00DD2195" w:rsidRPr="003D30A6" w:rsidRDefault="00DD2195" w:rsidP="00C7586C">
            <w:pPr>
              <w:jc w:val="center"/>
            </w:pPr>
          </w:p>
        </w:tc>
        <w:tc>
          <w:tcPr>
            <w:tcW w:w="968" w:type="dxa"/>
            <w:shd w:val="clear" w:color="auto" w:fill="auto"/>
          </w:tcPr>
          <w:p w:rsidR="00DD2195" w:rsidRPr="003D30A6" w:rsidRDefault="00DD2195" w:rsidP="00C7586C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:rsidR="00DD2195" w:rsidRPr="003D30A6" w:rsidRDefault="00DD2195" w:rsidP="00C7586C">
            <w:pPr>
              <w:jc w:val="center"/>
            </w:pPr>
          </w:p>
        </w:tc>
        <w:tc>
          <w:tcPr>
            <w:tcW w:w="3082" w:type="dxa"/>
            <w:shd w:val="clear" w:color="auto" w:fill="auto"/>
          </w:tcPr>
          <w:p w:rsidR="00DD2195" w:rsidRPr="003D30A6" w:rsidRDefault="00DD2195" w:rsidP="002D596F">
            <w:pPr>
              <w:jc w:val="center"/>
            </w:pPr>
          </w:p>
        </w:tc>
      </w:tr>
      <w:tr w:rsidR="0052402D" w:rsidRPr="003D30A6" w:rsidTr="00081851">
        <w:tc>
          <w:tcPr>
            <w:tcW w:w="3142" w:type="dxa"/>
            <w:shd w:val="clear" w:color="auto" w:fill="auto"/>
          </w:tcPr>
          <w:p w:rsidR="0052402D" w:rsidRPr="003D30A6" w:rsidRDefault="0052402D" w:rsidP="00C7586C">
            <w:r>
              <w:rPr>
                <w:sz w:val="28"/>
                <w:szCs w:val="28"/>
              </w:rPr>
              <w:t>Руководитель  практики</w:t>
            </w:r>
          </w:p>
        </w:tc>
        <w:tc>
          <w:tcPr>
            <w:tcW w:w="968" w:type="dxa"/>
            <w:shd w:val="clear" w:color="auto" w:fill="auto"/>
          </w:tcPr>
          <w:p w:rsidR="0052402D" w:rsidRPr="003D30A6" w:rsidRDefault="0052402D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:rsidR="0052402D" w:rsidRPr="003D30A6" w:rsidRDefault="0052402D" w:rsidP="00C7586C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:rsidR="0052402D" w:rsidRPr="003D30A6" w:rsidRDefault="000E281A" w:rsidP="002D596F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.М. Минитаева</w:t>
            </w:r>
          </w:p>
        </w:tc>
      </w:tr>
      <w:tr w:rsidR="0052402D" w:rsidRPr="003D30A6" w:rsidTr="00081851">
        <w:tc>
          <w:tcPr>
            <w:tcW w:w="3142" w:type="dxa"/>
            <w:shd w:val="clear" w:color="auto" w:fill="auto"/>
          </w:tcPr>
          <w:p w:rsidR="0052402D" w:rsidRPr="003D30A6" w:rsidRDefault="0052402D" w:rsidP="00C7586C">
            <w:pPr>
              <w:jc w:val="center"/>
            </w:pPr>
          </w:p>
        </w:tc>
        <w:tc>
          <w:tcPr>
            <w:tcW w:w="968" w:type="dxa"/>
            <w:shd w:val="clear" w:color="auto" w:fill="auto"/>
          </w:tcPr>
          <w:p w:rsidR="0052402D" w:rsidRPr="003D30A6" w:rsidRDefault="0052402D" w:rsidP="00C7586C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:rsidR="0052402D" w:rsidRPr="003D30A6" w:rsidRDefault="0052402D" w:rsidP="00C7586C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:rsidR="0052402D" w:rsidRPr="003D30A6" w:rsidRDefault="0052402D" w:rsidP="00C7586C">
            <w:pPr>
              <w:jc w:val="center"/>
            </w:pPr>
            <w:r w:rsidRPr="003D30A6">
              <w:t>(И.О. Фамилия)</w:t>
            </w:r>
          </w:p>
        </w:tc>
      </w:tr>
    </w:tbl>
    <w:p w:rsidR="006F7B35" w:rsidRPr="00B628BF" w:rsidRDefault="006F7B35" w:rsidP="006F7B35">
      <w:pPr>
        <w:jc w:val="both"/>
      </w:pPr>
    </w:p>
    <w:p w:rsidR="006F7B35" w:rsidRPr="00B628BF" w:rsidRDefault="006F7B35" w:rsidP="006F7B35"/>
    <w:p w:rsidR="006F7B35" w:rsidRDefault="006F7B35" w:rsidP="006F7B35">
      <w:pPr>
        <w:jc w:val="center"/>
        <w:rPr>
          <w:i/>
          <w:sz w:val="22"/>
        </w:rPr>
      </w:pPr>
    </w:p>
    <w:p w:rsidR="006F7B35" w:rsidRPr="00E50D3A" w:rsidRDefault="006F7B35" w:rsidP="006F7B35">
      <w:pPr>
        <w:rPr>
          <w:sz w:val="28"/>
          <w:szCs w:val="28"/>
        </w:rPr>
      </w:pPr>
      <w:r>
        <w:rPr>
          <w:sz w:val="28"/>
          <w:szCs w:val="28"/>
        </w:rPr>
        <w:t xml:space="preserve">Оценка  __________________________________   </w:t>
      </w:r>
    </w:p>
    <w:p w:rsidR="006F7B35" w:rsidRDefault="006F7B35" w:rsidP="006F7B35">
      <w:pPr>
        <w:jc w:val="center"/>
        <w:rPr>
          <w:i/>
          <w:sz w:val="22"/>
        </w:rPr>
      </w:pPr>
    </w:p>
    <w:p w:rsidR="007100DC" w:rsidRDefault="007100DC" w:rsidP="006F7B35">
      <w:pPr>
        <w:jc w:val="center"/>
        <w:rPr>
          <w:i/>
          <w:sz w:val="22"/>
        </w:rPr>
      </w:pPr>
    </w:p>
    <w:p w:rsidR="007100DC" w:rsidRDefault="007100DC" w:rsidP="006F7B35">
      <w:pPr>
        <w:jc w:val="center"/>
        <w:rPr>
          <w:i/>
          <w:sz w:val="22"/>
        </w:rPr>
      </w:pPr>
    </w:p>
    <w:p w:rsidR="006F7B35" w:rsidRDefault="006F7B35" w:rsidP="006F7B35">
      <w:pPr>
        <w:jc w:val="center"/>
        <w:rPr>
          <w:i/>
          <w:sz w:val="22"/>
        </w:rPr>
      </w:pPr>
    </w:p>
    <w:p w:rsidR="006F7B35" w:rsidRPr="005F0707" w:rsidRDefault="006F7B35" w:rsidP="006F7B35">
      <w:pPr>
        <w:jc w:val="center"/>
        <w:rPr>
          <w:i/>
          <w:sz w:val="22"/>
        </w:rPr>
      </w:pPr>
    </w:p>
    <w:p w:rsidR="003E048B" w:rsidRDefault="00166F64" w:rsidP="00F660D6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="00744905">
        <w:rPr>
          <w:i/>
          <w:sz w:val="28"/>
        </w:rPr>
        <w:t>20</w:t>
      </w:r>
      <w:r w:rsidR="006F7B35">
        <w:rPr>
          <w:i/>
          <w:sz w:val="28"/>
        </w:rPr>
        <w:t xml:space="preserve">  г.</w:t>
      </w:r>
    </w:p>
    <w:p w:rsidR="003E048B" w:rsidRDefault="003E048B">
      <w:pPr>
        <w:rPr>
          <w:i/>
          <w:sz w:val="28"/>
        </w:rPr>
      </w:pPr>
      <w:r>
        <w:rPr>
          <w:i/>
          <w:sz w:val="28"/>
        </w:rPr>
        <w:br w:type="page"/>
      </w:r>
    </w:p>
    <w:p w:rsidR="00593F16" w:rsidRPr="00FE3E91" w:rsidRDefault="00593F16" w:rsidP="00593F16">
      <w:pPr>
        <w:jc w:val="center"/>
        <w:rPr>
          <w:b/>
        </w:rPr>
      </w:pPr>
      <w:r w:rsidRPr="00FE3E91">
        <w:rPr>
          <w:b/>
        </w:rPr>
        <w:lastRenderedPageBreak/>
        <w:t xml:space="preserve">Министерство </w:t>
      </w:r>
      <w:r>
        <w:rPr>
          <w:b/>
        </w:rPr>
        <w:t>науки и высшего образования</w:t>
      </w:r>
      <w:r w:rsidRPr="00FE3E91">
        <w:rPr>
          <w:b/>
        </w:rPr>
        <w:t xml:space="preserve"> Российской Федерации</w:t>
      </w:r>
    </w:p>
    <w:p w:rsidR="00593F16" w:rsidRDefault="00593F16" w:rsidP="00593F16">
      <w:pPr>
        <w:jc w:val="center"/>
        <w:rPr>
          <w:b/>
        </w:rPr>
      </w:pPr>
      <w:r w:rsidRPr="00FE3E91">
        <w:rPr>
          <w:b/>
        </w:rPr>
        <w:t xml:space="preserve">Федеральное государственное бюджетное образовательное учреждение </w:t>
      </w:r>
    </w:p>
    <w:p w:rsidR="00593F16" w:rsidRPr="00FE3E91" w:rsidRDefault="00593F16" w:rsidP="00593F16">
      <w:pPr>
        <w:jc w:val="center"/>
        <w:rPr>
          <w:b/>
        </w:rPr>
      </w:pPr>
      <w:r>
        <w:rPr>
          <w:b/>
        </w:rPr>
        <w:t>в</w:t>
      </w:r>
      <w:r w:rsidRPr="00FE3E91">
        <w:rPr>
          <w:b/>
        </w:rPr>
        <w:t>ысшего</w:t>
      </w:r>
      <w:r>
        <w:rPr>
          <w:b/>
        </w:rPr>
        <w:t xml:space="preserve"> </w:t>
      </w:r>
      <w:r w:rsidRPr="00FE3E91">
        <w:rPr>
          <w:b/>
        </w:rPr>
        <w:t>образования</w:t>
      </w:r>
    </w:p>
    <w:p w:rsidR="00593F16" w:rsidRDefault="00593F16" w:rsidP="00593F16">
      <w:pPr>
        <w:jc w:val="center"/>
        <w:rPr>
          <w:b/>
        </w:rPr>
      </w:pPr>
      <w:r w:rsidRPr="00FE3E91">
        <w:rPr>
          <w:b/>
        </w:rPr>
        <w:t>«Московский государственный технический университет имени Н.Э.</w:t>
      </w:r>
      <w:r>
        <w:rPr>
          <w:b/>
        </w:rPr>
        <w:t xml:space="preserve"> </w:t>
      </w:r>
      <w:r w:rsidRPr="00FE3E91">
        <w:rPr>
          <w:b/>
        </w:rPr>
        <w:t>Баумана</w:t>
      </w:r>
    </w:p>
    <w:p w:rsidR="00593F16" w:rsidRPr="00FE3E91" w:rsidRDefault="00593F16" w:rsidP="00593F16">
      <w:pPr>
        <w:jc w:val="center"/>
        <w:rPr>
          <w:b/>
        </w:rPr>
      </w:pPr>
      <w:r>
        <w:rPr>
          <w:b/>
        </w:rPr>
        <w:t>(национальный исследовательский университет)</w:t>
      </w:r>
      <w:r w:rsidRPr="00FE3E91">
        <w:rPr>
          <w:b/>
        </w:rPr>
        <w:t>»</w:t>
      </w:r>
    </w:p>
    <w:p w:rsidR="00593F16" w:rsidRDefault="00593F16" w:rsidP="00593F16">
      <w:pPr>
        <w:pBdr>
          <w:bottom w:val="thinThickSmallGap" w:sz="24" w:space="1" w:color="auto"/>
        </w:pBdr>
        <w:jc w:val="center"/>
        <w:rPr>
          <w:b/>
        </w:rPr>
      </w:pPr>
      <w:r w:rsidRPr="00FE3E91">
        <w:rPr>
          <w:b/>
        </w:rPr>
        <w:t>(МГТУ им. Н.Э.</w:t>
      </w:r>
      <w:r>
        <w:rPr>
          <w:b/>
        </w:rPr>
        <w:t xml:space="preserve"> </w:t>
      </w:r>
      <w:r w:rsidRPr="00FE3E91">
        <w:rPr>
          <w:b/>
        </w:rPr>
        <w:t>Баумана)</w:t>
      </w:r>
    </w:p>
    <w:p w:rsidR="00593F16" w:rsidRPr="00B74AA3" w:rsidRDefault="00593F16" w:rsidP="00593F16">
      <w:pPr>
        <w:jc w:val="center"/>
        <w:rPr>
          <w:b/>
          <w:sz w:val="14"/>
        </w:rPr>
      </w:pPr>
    </w:p>
    <w:p w:rsidR="00593F16" w:rsidRDefault="00593F16" w:rsidP="00593F16">
      <w:pPr>
        <w:spacing w:line="360" w:lineRule="auto"/>
        <w:ind w:right="990"/>
        <w:jc w:val="right"/>
      </w:pPr>
      <w:r>
        <w:t xml:space="preserve">       УТВЕРЖДАЮ</w:t>
      </w:r>
    </w:p>
    <w:p w:rsidR="00593F16" w:rsidRPr="000430F0" w:rsidRDefault="00593F16" w:rsidP="00593F16">
      <w:pPr>
        <w:jc w:val="right"/>
      </w:pPr>
      <w:r>
        <w:t>Заведующий кафедрой ___</w:t>
      </w:r>
      <w:r w:rsidRPr="0018187E">
        <w:rPr>
          <w:u w:val="single"/>
        </w:rPr>
        <w:t>ИУ6</w:t>
      </w:r>
      <w:r>
        <w:t>___</w:t>
      </w:r>
    </w:p>
    <w:p w:rsidR="00593F16" w:rsidRDefault="00593F16" w:rsidP="00593F16">
      <w:pPr>
        <w:jc w:val="right"/>
      </w:pPr>
    </w:p>
    <w:p w:rsidR="00593F16" w:rsidRPr="00AC244A" w:rsidRDefault="00593F16" w:rsidP="00593F16">
      <w:pPr>
        <w:jc w:val="right"/>
      </w:pPr>
      <w:r>
        <w:t xml:space="preserve">______________  </w:t>
      </w:r>
      <w:r w:rsidRPr="00306654">
        <w:rPr>
          <w:u w:val="single"/>
        </w:rPr>
        <w:t>А.В. Пролетарский</w:t>
      </w:r>
    </w:p>
    <w:p w:rsidR="00593F16" w:rsidRDefault="00593F16" w:rsidP="00593F16">
      <w:pPr>
        <w:spacing w:line="360" w:lineRule="auto"/>
        <w:ind w:right="281"/>
        <w:jc w:val="right"/>
      </w:pPr>
      <w:r w:rsidRPr="00081851">
        <w:t xml:space="preserve"> « _____ » ____________ 20</w:t>
      </w:r>
      <w:r w:rsidRPr="007A020B">
        <w:t>20</w:t>
      </w:r>
      <w:r w:rsidRPr="00081851">
        <w:t xml:space="preserve"> г.</w:t>
      </w:r>
    </w:p>
    <w:p w:rsidR="00593F16" w:rsidRPr="00877FB9" w:rsidRDefault="00593F16" w:rsidP="00593F16">
      <w:pPr>
        <w:pStyle w:val="21"/>
        <w:widowControl/>
        <w:rPr>
          <w:snapToGrid/>
          <w:sz w:val="14"/>
        </w:rPr>
      </w:pPr>
    </w:p>
    <w:p w:rsidR="00593F16" w:rsidRDefault="00593F16" w:rsidP="00593F16">
      <w:pPr>
        <w:jc w:val="center"/>
        <w:rPr>
          <w:b/>
          <w:sz w:val="36"/>
        </w:rPr>
      </w:pPr>
      <w:r>
        <w:rPr>
          <w:b/>
          <w:spacing w:val="100"/>
          <w:sz w:val="36"/>
        </w:rPr>
        <w:t>ЗАДАНИЕ</w:t>
      </w:r>
    </w:p>
    <w:p w:rsidR="00593F16" w:rsidRDefault="00593F16" w:rsidP="00593F16">
      <w:pPr>
        <w:jc w:val="center"/>
        <w:rPr>
          <w:b/>
          <w:sz w:val="32"/>
        </w:rPr>
      </w:pPr>
      <w:r>
        <w:rPr>
          <w:b/>
          <w:sz w:val="32"/>
        </w:rPr>
        <w:t xml:space="preserve">на </w:t>
      </w:r>
      <w:r w:rsidRPr="007A020B">
        <w:rPr>
          <w:b/>
          <w:sz w:val="32"/>
        </w:rPr>
        <w:t>учебную</w:t>
      </w:r>
      <w:r w:rsidRPr="007A020B">
        <w:rPr>
          <w:b/>
          <w:color w:val="FF0000"/>
          <w:sz w:val="32"/>
        </w:rPr>
        <w:t xml:space="preserve"> </w:t>
      </w:r>
      <w:r>
        <w:rPr>
          <w:b/>
          <w:sz w:val="32"/>
        </w:rPr>
        <w:t>практику</w:t>
      </w:r>
    </w:p>
    <w:p w:rsidR="00593F16" w:rsidRPr="00877FB9" w:rsidRDefault="00593F16" w:rsidP="00593F16">
      <w:pPr>
        <w:rPr>
          <w:sz w:val="14"/>
        </w:rPr>
      </w:pPr>
    </w:p>
    <w:p w:rsidR="00593F16" w:rsidRPr="00332AA0" w:rsidRDefault="00593F16" w:rsidP="00593F16">
      <w:pPr>
        <w:spacing w:line="360" w:lineRule="auto"/>
        <w:rPr>
          <w:sz w:val="24"/>
          <w:szCs w:val="24"/>
        </w:rPr>
      </w:pPr>
      <w:r>
        <w:t>по теме ____</w:t>
      </w:r>
      <w:r w:rsidRPr="00332AA0">
        <w:rPr>
          <w:sz w:val="24"/>
          <w:szCs w:val="24"/>
          <w:u w:val="single"/>
        </w:rPr>
        <w:t>Проектирование и реализация программного обеспечения с использованием структурного и объектного подходов</w:t>
      </w:r>
      <w:r w:rsidRPr="00332AA0">
        <w:rPr>
          <w:sz w:val="24"/>
          <w:szCs w:val="24"/>
        </w:rPr>
        <w:t>_______________________________________________</w:t>
      </w:r>
    </w:p>
    <w:p w:rsidR="00593F16" w:rsidRPr="00B06532" w:rsidRDefault="00593F16" w:rsidP="00593F16">
      <w:pPr>
        <w:rPr>
          <w:sz w:val="14"/>
        </w:rPr>
      </w:pPr>
    </w:p>
    <w:p w:rsidR="00593F16" w:rsidRDefault="00593F16" w:rsidP="00593F16">
      <w:r>
        <w:t>Студент</w:t>
      </w:r>
      <w:r w:rsidRPr="00E263A2">
        <w:t xml:space="preserve"> </w:t>
      </w:r>
      <w:r>
        <w:t xml:space="preserve">группы     </w:t>
      </w:r>
      <w:r w:rsidRPr="00D26A47">
        <w:rPr>
          <w:sz w:val="24"/>
          <w:szCs w:val="24"/>
          <w:u w:val="single"/>
        </w:rPr>
        <w:t>ИУ6-2</w:t>
      </w:r>
      <w:r>
        <w:rPr>
          <w:sz w:val="24"/>
          <w:szCs w:val="24"/>
          <w:u w:val="single"/>
        </w:rPr>
        <w:t>4</w:t>
      </w:r>
      <w:r w:rsidRPr="00D26A47">
        <w:rPr>
          <w:sz w:val="24"/>
          <w:szCs w:val="24"/>
          <w:u w:val="single"/>
        </w:rPr>
        <w:t>Б</w:t>
      </w:r>
    </w:p>
    <w:p w:rsidR="00593F16" w:rsidRPr="00EC6CF8" w:rsidRDefault="00593F16" w:rsidP="00593F16">
      <w:pPr>
        <w:rPr>
          <w:sz w:val="14"/>
        </w:rPr>
      </w:pPr>
    </w:p>
    <w:p w:rsidR="00593F16" w:rsidRPr="00332AA0" w:rsidRDefault="00593F16" w:rsidP="00593F16">
      <w:pPr>
        <w:spacing w:line="360" w:lineRule="auto"/>
        <w:rPr>
          <w:sz w:val="24"/>
          <w:szCs w:val="24"/>
        </w:rPr>
      </w:pPr>
      <w:r>
        <w:rPr>
          <w:sz w:val="24"/>
          <w:szCs w:val="24"/>
          <w:u w:val="single"/>
        </w:rPr>
        <w:t xml:space="preserve">                                                     Каташинский Кирилл Юрьевич </w:t>
      </w:r>
      <w:r>
        <w:rPr>
          <w:sz w:val="24"/>
          <w:szCs w:val="24"/>
        </w:rPr>
        <w:t>_______</w:t>
      </w:r>
      <w:r w:rsidRPr="00332AA0">
        <w:rPr>
          <w:sz w:val="24"/>
          <w:szCs w:val="24"/>
        </w:rPr>
        <w:t>___________________</w:t>
      </w:r>
    </w:p>
    <w:p w:rsidR="00593F16" w:rsidRPr="00877FB9" w:rsidRDefault="00593F16" w:rsidP="00593F16">
      <w:pPr>
        <w:jc w:val="center"/>
      </w:pPr>
      <w:r w:rsidRPr="00877FB9">
        <w:t xml:space="preserve"> (</w:t>
      </w:r>
      <w:r>
        <w:t>Ф</w:t>
      </w:r>
      <w:r w:rsidRPr="00877FB9">
        <w:t>амилия, имя, отчество)</w:t>
      </w:r>
    </w:p>
    <w:p w:rsidR="00593F16" w:rsidRDefault="00593F16" w:rsidP="00593F16">
      <w:pPr>
        <w:spacing w:line="360" w:lineRule="auto"/>
        <w:jc w:val="both"/>
      </w:pPr>
    </w:p>
    <w:p w:rsidR="00593F16" w:rsidRDefault="00593F16" w:rsidP="00593F16">
      <w:pPr>
        <w:spacing w:line="360" w:lineRule="auto"/>
        <w:jc w:val="both"/>
      </w:pPr>
      <w:r>
        <w:t xml:space="preserve">Тип практики </w:t>
      </w:r>
      <w:r w:rsidRPr="00332AA0">
        <w:rPr>
          <w:sz w:val="24"/>
          <w:szCs w:val="24"/>
          <w:u w:val="single"/>
        </w:rPr>
        <w:t>Проектно-технологическая практика</w:t>
      </w:r>
    </w:p>
    <w:p w:rsidR="00593F16" w:rsidRPr="0054516C" w:rsidRDefault="00593F16" w:rsidP="00593F16">
      <w:pPr>
        <w:spacing w:line="360" w:lineRule="auto"/>
        <w:jc w:val="both"/>
      </w:pPr>
      <w:r>
        <w:t xml:space="preserve">Название предприятия  </w:t>
      </w:r>
      <w:r w:rsidRPr="00332AA0">
        <w:rPr>
          <w:sz w:val="24"/>
          <w:szCs w:val="24"/>
          <w:u w:val="single"/>
        </w:rPr>
        <w:t>НУК ИУ МГТУ им. Н.Э. Баумана</w:t>
      </w:r>
    </w:p>
    <w:p w:rsidR="00593F16" w:rsidRPr="0054516C" w:rsidRDefault="00593F16" w:rsidP="00593F16">
      <w:pPr>
        <w:jc w:val="both"/>
      </w:pPr>
    </w:p>
    <w:p w:rsidR="00593F16" w:rsidRDefault="00593F16" w:rsidP="00593F16">
      <w:pPr>
        <w:pStyle w:val="3"/>
        <w:spacing w:line="276" w:lineRule="auto"/>
        <w:jc w:val="both"/>
        <w:rPr>
          <w:rFonts w:ascii="Times New Roman" w:hAnsi="Times New Roman"/>
          <w:b/>
          <w:i/>
          <w:sz w:val="20"/>
          <w:szCs w:val="20"/>
        </w:rPr>
      </w:pPr>
      <w:r w:rsidRPr="0054516C">
        <w:rPr>
          <w:rFonts w:ascii="Times New Roman" w:hAnsi="Times New Roman"/>
          <w:b/>
          <w:i/>
          <w:sz w:val="20"/>
          <w:szCs w:val="20"/>
        </w:rPr>
        <w:t>Техническое задание</w:t>
      </w:r>
      <w:r>
        <w:rPr>
          <w:rFonts w:ascii="Times New Roman" w:hAnsi="Times New Roman"/>
          <w:b/>
          <w:i/>
          <w:sz w:val="20"/>
          <w:szCs w:val="20"/>
        </w:rPr>
        <w:t xml:space="preserve">: </w:t>
      </w:r>
    </w:p>
    <w:p w:rsidR="00593F16" w:rsidRPr="00DA6518" w:rsidRDefault="00593F16" w:rsidP="00593F16">
      <w:pPr>
        <w:ind w:firstLine="567"/>
        <w:jc w:val="both"/>
        <w:outlineLvl w:val="0"/>
        <w:rPr>
          <w:b/>
          <w:sz w:val="28"/>
          <w:szCs w:val="28"/>
        </w:rPr>
      </w:pPr>
      <w:r w:rsidRPr="00DA6518">
        <w:rPr>
          <w:b/>
          <w:sz w:val="28"/>
          <w:szCs w:val="28"/>
        </w:rPr>
        <w:t xml:space="preserve">Задание 1. Создание программной системы на </w:t>
      </w:r>
      <w:r w:rsidRPr="00DA6518">
        <w:rPr>
          <w:b/>
          <w:sz w:val="28"/>
          <w:szCs w:val="28"/>
          <w:lang w:val="en-US"/>
        </w:rPr>
        <w:t>Object</w:t>
      </w:r>
      <w:r w:rsidRPr="00DA6518">
        <w:rPr>
          <w:b/>
          <w:sz w:val="28"/>
          <w:szCs w:val="28"/>
        </w:rPr>
        <w:t xml:space="preserve"> </w:t>
      </w:r>
      <w:r w:rsidRPr="00DA6518">
        <w:rPr>
          <w:b/>
          <w:sz w:val="28"/>
          <w:szCs w:val="28"/>
          <w:lang w:val="en-US"/>
        </w:rPr>
        <w:t>Pascal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.</w:t>
      </w:r>
    </w:p>
    <w:p w:rsidR="00593F16" w:rsidRPr="00DA6518" w:rsidRDefault="00593F16" w:rsidP="00593F16">
      <w:pPr>
        <w:pStyle w:val="af0"/>
        <w:spacing w:line="240" w:lineRule="auto"/>
        <w:ind w:firstLine="567"/>
      </w:pPr>
      <w:r w:rsidRPr="00DA6518">
        <w:t>Сведения о программных продуктах представлены названием каждого из них, датой выпуска, компанией-разработчиком, требуемым объемом оперативной памяти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1. Определить, какие из программных продуктов требуют памяти не более указанного объема.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2. Определить, какие программные продукты созданы данным разработчиком за указанный период.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3. Показать самые требовательные к памяти программы каждого разработчика</w:t>
      </w:r>
      <w:r w:rsidRPr="00DA6518">
        <w:t>.</w:t>
      </w:r>
    </w:p>
    <w:p w:rsidR="00593F16" w:rsidRPr="00DA6518" w:rsidRDefault="00593F16" w:rsidP="00593F16">
      <w:pPr>
        <w:pStyle w:val="af0"/>
        <w:spacing w:line="240" w:lineRule="auto"/>
        <w:ind w:firstLine="567"/>
      </w:pPr>
      <w:r w:rsidRPr="00DA6518">
        <w:t>4. Построить график изменения количества выпущенных программ по годам.</w:t>
      </w:r>
    </w:p>
    <w:p w:rsidR="00593F16" w:rsidRPr="00DA6518" w:rsidRDefault="00593F16" w:rsidP="00593F16">
      <w:pPr>
        <w:pStyle w:val="af0"/>
        <w:spacing w:line="240" w:lineRule="auto"/>
        <w:ind w:left="284" w:firstLine="0"/>
      </w:pPr>
    </w:p>
    <w:p w:rsidR="00593F16" w:rsidRPr="00DA6518" w:rsidRDefault="00593F16" w:rsidP="00593F16">
      <w:pPr>
        <w:ind w:firstLine="567"/>
        <w:jc w:val="both"/>
        <w:rPr>
          <w:b/>
          <w:sz w:val="28"/>
          <w:szCs w:val="28"/>
        </w:rPr>
      </w:pPr>
      <w:r w:rsidRPr="00DA6518">
        <w:rPr>
          <w:b/>
          <w:sz w:val="28"/>
          <w:szCs w:val="28"/>
        </w:rPr>
        <w:t>Задание 2. Создание программной системы с элементарным интерфейсом консольного режима на С++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Выполнить структурную декомпозицию, разработать структурную схему, содержащую не менее 3 подпрограмм, и алгоритмы этих подпрограмм. Реализовать на С++ в консольном режиме. Предусмотреть примитивный интерфейс типа меню, позволяющий выбирать нужную подпрограмму.</w:t>
      </w:r>
    </w:p>
    <w:p w:rsidR="00593F16" w:rsidRPr="00DA6518" w:rsidRDefault="00593F16" w:rsidP="00593F16">
      <w:pPr>
        <w:ind w:firstLine="567"/>
        <w:jc w:val="both"/>
        <w:outlineLvl w:val="0"/>
        <w:rPr>
          <w:sz w:val="24"/>
        </w:rPr>
      </w:pPr>
      <w:r w:rsidRPr="00DA6518">
        <w:rPr>
          <w:sz w:val="24"/>
        </w:rPr>
        <w:lastRenderedPageBreak/>
        <w:t xml:space="preserve">Разработать программу, которая выполняет простейшее исследование функций одной переменной. Реализовать следующие операции: ввод функции, преобразование ее во внутреннее представление (дерево), определение экстремумов функции на заданном отрезке, а также вывод результатов на экран. </w:t>
      </w:r>
    </w:p>
    <w:p w:rsidR="00593F16" w:rsidRPr="00DA6518" w:rsidRDefault="00593F16" w:rsidP="00593F16">
      <w:pPr>
        <w:ind w:firstLine="567"/>
        <w:jc w:val="both"/>
        <w:outlineLvl w:val="0"/>
        <w:rPr>
          <w:b/>
          <w:sz w:val="28"/>
          <w:szCs w:val="28"/>
        </w:rPr>
      </w:pPr>
    </w:p>
    <w:p w:rsidR="00593F16" w:rsidRPr="00DA6518" w:rsidRDefault="00593F16" w:rsidP="00593F16">
      <w:pPr>
        <w:ind w:firstLine="567"/>
        <w:jc w:val="both"/>
        <w:outlineLvl w:val="0"/>
        <w:rPr>
          <w:b/>
          <w:sz w:val="28"/>
          <w:szCs w:val="28"/>
        </w:rPr>
      </w:pPr>
      <w:r w:rsidRPr="00DA6518">
        <w:rPr>
          <w:b/>
          <w:sz w:val="28"/>
          <w:szCs w:val="28"/>
        </w:rPr>
        <w:t xml:space="preserve">Задание 3. Создание программной системы </w:t>
      </w:r>
      <w:r w:rsidRPr="00DA6518">
        <w:rPr>
          <w:b/>
          <w:sz w:val="28"/>
          <w:szCs w:val="28"/>
          <w:lang w:val="en-US"/>
        </w:rPr>
        <w:t>c</w:t>
      </w:r>
      <w:r w:rsidRPr="00DA6518">
        <w:rPr>
          <w:b/>
          <w:sz w:val="28"/>
          <w:szCs w:val="28"/>
        </w:rPr>
        <w:t xml:space="preserve"> </w:t>
      </w:r>
      <w:r w:rsidRPr="00DA6518">
        <w:rPr>
          <w:b/>
          <w:sz w:val="28"/>
          <w:szCs w:val="28"/>
          <w:lang w:val="en-US"/>
        </w:rPr>
        <w:t>Qt</w:t>
      </w:r>
      <w:r w:rsidRPr="00DA6518">
        <w:rPr>
          <w:b/>
          <w:sz w:val="28"/>
          <w:szCs w:val="28"/>
        </w:rPr>
        <w:t xml:space="preserve"> интерфейсом на С++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 xml:space="preserve"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</w:t>
      </w:r>
      <w:r w:rsidRPr="00DA6518">
        <w:rPr>
          <w:sz w:val="24"/>
          <w:lang w:val="en-US"/>
        </w:rPr>
        <w:t>Visual</w:t>
      </w:r>
      <w:r w:rsidRPr="00DA6518">
        <w:rPr>
          <w:sz w:val="24"/>
        </w:rPr>
        <w:t xml:space="preserve"> </w:t>
      </w:r>
      <w:r w:rsidRPr="00DA6518">
        <w:rPr>
          <w:sz w:val="24"/>
          <w:lang w:val="en-US"/>
        </w:rPr>
        <w:t>Studio</w:t>
      </w:r>
      <w:r w:rsidRPr="00DA6518">
        <w:rPr>
          <w:sz w:val="24"/>
        </w:rPr>
        <w:t xml:space="preserve"> или </w:t>
      </w:r>
      <w:r w:rsidRPr="00DA6518">
        <w:rPr>
          <w:sz w:val="24"/>
          <w:lang w:val="en-US"/>
        </w:rPr>
        <w:t>QT</w:t>
      </w:r>
      <w:r w:rsidRPr="00DA6518">
        <w:rPr>
          <w:sz w:val="24"/>
        </w:rPr>
        <w:t xml:space="preserve"> </w:t>
      </w:r>
      <w:r w:rsidRPr="00DA6518">
        <w:rPr>
          <w:sz w:val="24"/>
          <w:lang w:val="en-US"/>
        </w:rPr>
        <w:t>Creator</w:t>
      </w:r>
      <w:r w:rsidRPr="00DA6518">
        <w:rPr>
          <w:sz w:val="24"/>
        </w:rPr>
        <w:t>.</w:t>
      </w:r>
    </w:p>
    <w:p w:rsidR="00593F16" w:rsidRPr="00DA6518" w:rsidRDefault="00593F16" w:rsidP="00593F16">
      <w:pPr>
        <w:pStyle w:val="af0"/>
        <w:spacing w:line="240" w:lineRule="auto"/>
        <w:ind w:firstLine="567"/>
      </w:pPr>
      <w:r w:rsidRPr="00DA6518">
        <w:t>Сведения о программных продуктах представлены названием каждого из них, датой выпуска, компанией-разработчиком, требуемым объемом оперативной памяти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1. Определить, какие из программных продуктов требуют памяти не более указанного объема.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2. Определить, какие программные продукты созданы данным разработчиком за указанный период.</w:t>
      </w:r>
    </w:p>
    <w:p w:rsidR="00593F16" w:rsidRPr="00DA6518" w:rsidRDefault="00593F16" w:rsidP="00593F16">
      <w:pPr>
        <w:ind w:firstLine="567"/>
        <w:jc w:val="both"/>
        <w:rPr>
          <w:sz w:val="24"/>
        </w:rPr>
      </w:pPr>
      <w:r w:rsidRPr="00DA6518">
        <w:rPr>
          <w:sz w:val="24"/>
        </w:rPr>
        <w:t>3. Показать самые требовательные к памяти программы каждого разработчика</w:t>
      </w:r>
      <w:r w:rsidRPr="00DA6518">
        <w:t>.</w:t>
      </w:r>
    </w:p>
    <w:p w:rsidR="00593F16" w:rsidRPr="002A7B72" w:rsidRDefault="00593F16" w:rsidP="00593F16">
      <w:pPr>
        <w:pStyle w:val="af0"/>
        <w:spacing w:line="240" w:lineRule="auto"/>
        <w:ind w:firstLine="567"/>
      </w:pPr>
      <w:r w:rsidRPr="00DA6518">
        <w:t>4. Построить график изменения количества выпущенных программ по годам.</w:t>
      </w:r>
    </w:p>
    <w:p w:rsidR="00593F16" w:rsidRDefault="00593F16" w:rsidP="00593F16">
      <w:pPr>
        <w:jc w:val="both"/>
        <w:rPr>
          <w:b/>
          <w:i/>
        </w:rPr>
      </w:pPr>
    </w:p>
    <w:p w:rsidR="00593F16" w:rsidRDefault="00593F16" w:rsidP="00593F16">
      <w:pPr>
        <w:jc w:val="both"/>
        <w:rPr>
          <w:b/>
          <w:i/>
        </w:rPr>
      </w:pPr>
      <w:r>
        <w:rPr>
          <w:b/>
          <w:i/>
        </w:rPr>
        <w:t>Оформление отчета по практике:</w:t>
      </w:r>
    </w:p>
    <w:p w:rsidR="00593F16" w:rsidRDefault="00593F16" w:rsidP="00593F16">
      <w:pPr>
        <w:jc w:val="both"/>
        <w:rPr>
          <w:b/>
          <w:i/>
          <w:sz w:val="8"/>
        </w:rPr>
      </w:pPr>
    </w:p>
    <w:p w:rsidR="00593F16" w:rsidRDefault="00593F16" w:rsidP="00593F16">
      <w:pPr>
        <w:jc w:val="both"/>
        <w:rPr>
          <w:sz w:val="24"/>
        </w:rPr>
      </w:pPr>
      <w:r>
        <w:t xml:space="preserve">Расчетно-пояснительная записка </w:t>
      </w:r>
      <w:r w:rsidRPr="00332AA0">
        <w:t xml:space="preserve">на </w:t>
      </w:r>
      <w:r w:rsidRPr="00332AA0">
        <w:rPr>
          <w:u w:val="single"/>
        </w:rPr>
        <w:t>25-3</w:t>
      </w:r>
      <w:r>
        <w:rPr>
          <w:u w:val="single"/>
        </w:rPr>
        <w:t>5</w:t>
      </w:r>
      <w:r>
        <w:t xml:space="preserve"> листах формата А4 должна включать титульный лист, задание (печатать с двух сторон), оглавление, введение, три главы и заключение. Отдельная глава по каждому заданию должна содержать анализ задания, требуемые чертежи, текст программы, результаты тестирования и выводы.</w:t>
      </w:r>
    </w:p>
    <w:p w:rsidR="00593F16" w:rsidRDefault="00593F16" w:rsidP="00593F16">
      <w:pPr>
        <w:jc w:val="both"/>
        <w:rPr>
          <w:sz w:val="16"/>
        </w:rPr>
      </w:pPr>
    </w:p>
    <w:p w:rsidR="00593F16" w:rsidRDefault="00593F16" w:rsidP="00593F16">
      <w:pPr>
        <w:jc w:val="both"/>
        <w:rPr>
          <w:sz w:val="24"/>
        </w:rPr>
      </w:pPr>
      <w:r>
        <w:t xml:space="preserve">Дата выдачи задания « </w:t>
      </w:r>
      <w:r w:rsidRPr="00332AA0">
        <w:rPr>
          <w:sz w:val="24"/>
          <w:szCs w:val="24"/>
          <w:u w:val="single"/>
        </w:rPr>
        <w:t>07</w:t>
      </w:r>
      <w:r>
        <w:t xml:space="preserve"> » </w:t>
      </w:r>
      <w:r w:rsidRPr="00332AA0">
        <w:rPr>
          <w:sz w:val="24"/>
          <w:szCs w:val="24"/>
          <w:u w:val="single"/>
        </w:rPr>
        <w:t>февраля</w:t>
      </w:r>
      <w:r>
        <w:t xml:space="preserve"> </w:t>
      </w:r>
      <w:r w:rsidRPr="00332AA0">
        <w:rPr>
          <w:sz w:val="24"/>
          <w:szCs w:val="24"/>
        </w:rPr>
        <w:t>20</w:t>
      </w:r>
      <w:r w:rsidRPr="00332AA0">
        <w:rPr>
          <w:sz w:val="24"/>
          <w:szCs w:val="24"/>
          <w:u w:val="single"/>
        </w:rPr>
        <w:t>20</w:t>
      </w:r>
      <w:r>
        <w:t xml:space="preserve"> г.</w:t>
      </w:r>
    </w:p>
    <w:p w:rsidR="00593F16" w:rsidRDefault="00593F16" w:rsidP="00593F16">
      <w:pPr>
        <w:jc w:val="both"/>
      </w:pPr>
    </w:p>
    <w:tbl>
      <w:tblPr>
        <w:tblW w:w="0" w:type="auto"/>
        <w:tblInd w:w="108" w:type="dxa"/>
        <w:tblLook w:val="04A0"/>
      </w:tblPr>
      <w:tblGrid>
        <w:gridCol w:w="3568"/>
        <w:gridCol w:w="1394"/>
        <w:gridCol w:w="2121"/>
        <w:gridCol w:w="2662"/>
      </w:tblGrid>
      <w:tr w:rsidR="00593F16" w:rsidRPr="00FE73AB" w:rsidTr="00990E52">
        <w:trPr>
          <w:trHeight w:val="312"/>
        </w:trPr>
        <w:tc>
          <w:tcPr>
            <w:tcW w:w="3568" w:type="dxa"/>
            <w:shd w:val="clear" w:color="auto" w:fill="auto"/>
          </w:tcPr>
          <w:p w:rsidR="00593F16" w:rsidRPr="00FE73AB" w:rsidRDefault="00593F16" w:rsidP="00990E52">
            <w:pPr>
              <w:spacing w:before="120"/>
              <w:rPr>
                <w:b/>
              </w:rPr>
            </w:pPr>
            <w:r w:rsidRPr="00FE73AB">
              <w:rPr>
                <w:b/>
              </w:rPr>
              <w:t>Руководитель  практики</w:t>
            </w:r>
          </w:p>
        </w:tc>
        <w:tc>
          <w:tcPr>
            <w:tcW w:w="1394" w:type="dxa"/>
            <w:shd w:val="clear" w:color="auto" w:fill="auto"/>
          </w:tcPr>
          <w:p w:rsidR="00593F16" w:rsidRPr="00FE73AB" w:rsidRDefault="00593F16" w:rsidP="00990E52">
            <w:pPr>
              <w:spacing w:before="120"/>
            </w:pPr>
          </w:p>
        </w:tc>
        <w:tc>
          <w:tcPr>
            <w:tcW w:w="2121" w:type="dxa"/>
            <w:shd w:val="clear" w:color="auto" w:fill="auto"/>
          </w:tcPr>
          <w:p w:rsidR="00593F16" w:rsidRPr="00FE73AB" w:rsidRDefault="00593F16" w:rsidP="00990E52">
            <w:pPr>
              <w:pBdr>
                <w:bottom w:val="single" w:sz="6" w:space="1" w:color="auto"/>
              </w:pBdr>
              <w:spacing w:before="120"/>
            </w:pPr>
          </w:p>
        </w:tc>
        <w:tc>
          <w:tcPr>
            <w:tcW w:w="2662" w:type="dxa"/>
            <w:shd w:val="clear" w:color="auto" w:fill="auto"/>
          </w:tcPr>
          <w:p w:rsidR="00593F16" w:rsidRPr="00FE73AB" w:rsidRDefault="00593F16" w:rsidP="00990E52">
            <w:pPr>
              <w:pBdr>
                <w:bottom w:val="single" w:sz="6" w:space="1" w:color="auto"/>
              </w:pBdr>
              <w:spacing w:before="120"/>
              <w:jc w:val="center"/>
            </w:pPr>
          </w:p>
        </w:tc>
      </w:tr>
      <w:tr w:rsidR="00593F16" w:rsidRPr="00FE73AB" w:rsidTr="00990E52">
        <w:trPr>
          <w:trHeight w:val="236"/>
        </w:trPr>
        <w:tc>
          <w:tcPr>
            <w:tcW w:w="3568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4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121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Подпись, дата)</w:t>
            </w:r>
          </w:p>
        </w:tc>
        <w:tc>
          <w:tcPr>
            <w:tcW w:w="2662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И.О. Фамилия)</w:t>
            </w:r>
          </w:p>
        </w:tc>
      </w:tr>
      <w:tr w:rsidR="00593F16" w:rsidRPr="00FE73AB" w:rsidTr="00990E52">
        <w:tc>
          <w:tcPr>
            <w:tcW w:w="3568" w:type="dxa"/>
            <w:shd w:val="clear" w:color="auto" w:fill="auto"/>
          </w:tcPr>
          <w:p w:rsidR="00593F16" w:rsidRPr="00FE73AB" w:rsidRDefault="00593F16" w:rsidP="00990E52">
            <w:pPr>
              <w:spacing w:before="120"/>
              <w:rPr>
                <w:b/>
              </w:rPr>
            </w:pPr>
            <w:r>
              <w:rPr>
                <w:b/>
              </w:rPr>
              <w:t>Студент</w:t>
            </w:r>
          </w:p>
        </w:tc>
        <w:tc>
          <w:tcPr>
            <w:tcW w:w="1394" w:type="dxa"/>
            <w:shd w:val="clear" w:color="auto" w:fill="auto"/>
          </w:tcPr>
          <w:p w:rsidR="00593F16" w:rsidRPr="00FE73AB" w:rsidRDefault="00593F16" w:rsidP="00990E52">
            <w:pPr>
              <w:spacing w:before="120"/>
            </w:pPr>
          </w:p>
        </w:tc>
        <w:tc>
          <w:tcPr>
            <w:tcW w:w="2121" w:type="dxa"/>
            <w:shd w:val="clear" w:color="auto" w:fill="auto"/>
          </w:tcPr>
          <w:p w:rsidR="00593F16" w:rsidRPr="00FE73AB" w:rsidRDefault="00593F16" w:rsidP="00990E52">
            <w:pPr>
              <w:pBdr>
                <w:bottom w:val="single" w:sz="6" w:space="1" w:color="auto"/>
              </w:pBdr>
              <w:spacing w:before="120"/>
            </w:pPr>
          </w:p>
        </w:tc>
        <w:tc>
          <w:tcPr>
            <w:tcW w:w="2662" w:type="dxa"/>
            <w:shd w:val="clear" w:color="auto" w:fill="auto"/>
          </w:tcPr>
          <w:p w:rsidR="00593F16" w:rsidRPr="00FE73AB" w:rsidRDefault="00593F16" w:rsidP="00990E52">
            <w:pPr>
              <w:pBdr>
                <w:bottom w:val="single" w:sz="6" w:space="1" w:color="auto"/>
              </w:pBdr>
              <w:spacing w:before="120"/>
              <w:jc w:val="center"/>
            </w:pPr>
          </w:p>
        </w:tc>
      </w:tr>
      <w:tr w:rsidR="00593F16" w:rsidRPr="00FE73AB" w:rsidTr="00990E52">
        <w:tc>
          <w:tcPr>
            <w:tcW w:w="3568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4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121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Подпись, дата)</w:t>
            </w:r>
          </w:p>
        </w:tc>
        <w:tc>
          <w:tcPr>
            <w:tcW w:w="2662" w:type="dxa"/>
            <w:shd w:val="clear" w:color="auto" w:fill="auto"/>
          </w:tcPr>
          <w:p w:rsidR="00593F16" w:rsidRPr="00FE73AB" w:rsidRDefault="00593F16" w:rsidP="00990E52">
            <w:pPr>
              <w:jc w:val="center"/>
              <w:rPr>
                <w:sz w:val="16"/>
                <w:szCs w:val="16"/>
              </w:rPr>
            </w:pPr>
            <w:r w:rsidRPr="00FE73AB">
              <w:rPr>
                <w:sz w:val="16"/>
                <w:szCs w:val="16"/>
              </w:rPr>
              <w:t>(И.О. Фамилия)</w:t>
            </w:r>
          </w:p>
        </w:tc>
      </w:tr>
    </w:tbl>
    <w:p w:rsidR="00593F16" w:rsidRDefault="00593F16" w:rsidP="00593F16">
      <w:pPr>
        <w:jc w:val="both"/>
        <w:rPr>
          <w:sz w:val="22"/>
          <w:szCs w:val="22"/>
          <w:u w:val="single"/>
        </w:rPr>
      </w:pPr>
    </w:p>
    <w:p w:rsidR="00593F16" w:rsidRDefault="00593F16" w:rsidP="00593F16">
      <w:pPr>
        <w:jc w:val="both"/>
        <w:rPr>
          <w:i/>
          <w:sz w:val="28"/>
        </w:rPr>
      </w:pPr>
      <w:r>
        <w:rPr>
          <w:sz w:val="22"/>
          <w:szCs w:val="22"/>
          <w:u w:val="single"/>
        </w:rPr>
        <w:t>Примечание</w:t>
      </w:r>
      <w:r>
        <w:rPr>
          <w:sz w:val="22"/>
          <w:szCs w:val="22"/>
        </w:rPr>
        <w:t>: Задание оформляется в двух экземплярах: один выдается студенту, второй хранится на кафедре.</w:t>
      </w:r>
    </w:p>
    <w:p w:rsidR="003E048B" w:rsidRDefault="003E048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3E048B" w:rsidRPr="004B119B" w:rsidRDefault="003E048B" w:rsidP="004B119B">
      <w:pPr>
        <w:pageBreakBefore/>
        <w:rPr>
          <w:b/>
          <w:caps/>
          <w:sz w:val="28"/>
          <w:szCs w:val="28"/>
        </w:rPr>
      </w:pPr>
      <w:r w:rsidRPr="004B119B">
        <w:rPr>
          <w:b/>
          <w:caps/>
          <w:sz w:val="28"/>
          <w:szCs w:val="28"/>
        </w:rPr>
        <w:lastRenderedPageBreak/>
        <w:t>Оглавление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  <w:id w:val="5151501"/>
        <w:docPartObj>
          <w:docPartGallery w:val="Table of Contents"/>
          <w:docPartUnique/>
        </w:docPartObj>
      </w:sdtPr>
      <w:sdtContent>
        <w:p w:rsidR="00C7586C" w:rsidRPr="00C7586C" w:rsidRDefault="00C7586C" w:rsidP="00C7586C">
          <w:pPr>
            <w:pStyle w:val="af5"/>
            <w:spacing w:before="0"/>
            <w:rPr>
              <w:sz w:val="16"/>
              <w:szCs w:val="16"/>
            </w:rPr>
          </w:pPr>
        </w:p>
        <w:p w:rsidR="002202C6" w:rsidRDefault="00961800">
          <w:pPr>
            <w:pStyle w:val="12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r w:rsidRPr="00961800">
            <w:fldChar w:fldCharType="begin"/>
          </w:r>
          <w:r w:rsidR="00C7586C" w:rsidRPr="004B42F9">
            <w:instrText xml:space="preserve"> TOC \o "1-3" \h \z \u </w:instrText>
          </w:r>
          <w:r w:rsidRPr="00961800">
            <w:fldChar w:fldCharType="separate"/>
          </w:r>
          <w:hyperlink w:anchor="_Toc38710045" w:history="1">
            <w:r w:rsidR="002202C6" w:rsidRPr="000F60A1">
              <w:rPr>
                <w:rStyle w:val="af4"/>
              </w:rPr>
              <w:t>Введение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12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38710046" w:history="1">
            <w:r w:rsidR="002202C6" w:rsidRPr="000F60A1">
              <w:rPr>
                <w:rStyle w:val="af4"/>
              </w:rPr>
              <w:t>1 Создание программной системы на Object Pascal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47" w:history="1">
            <w:r w:rsidR="002202C6" w:rsidRPr="000F60A1">
              <w:rPr>
                <w:rStyle w:val="af4"/>
              </w:rPr>
              <w:t>1.1 Объектная декомпозиция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48" w:history="1">
            <w:r w:rsidR="002202C6" w:rsidRPr="000F60A1">
              <w:rPr>
                <w:rStyle w:val="af4"/>
              </w:rPr>
              <w:t>1.2 Разработка форм интерфейса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49" w:history="1">
            <w:r w:rsidR="002202C6" w:rsidRPr="000F60A1">
              <w:rPr>
                <w:rStyle w:val="af4"/>
              </w:rPr>
              <w:t>1.3 Разработка диаграммы состояний интерфейса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51" w:history="1">
            <w:r w:rsidR="002202C6" w:rsidRPr="000F60A1">
              <w:rPr>
                <w:rStyle w:val="af4"/>
              </w:rPr>
              <w:t>1.4 Разработка диаграммы классов интерфейсной и предметной областей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53" w:history="1">
            <w:r w:rsidR="002202C6" w:rsidRPr="000F60A1">
              <w:rPr>
                <w:rStyle w:val="af4"/>
              </w:rPr>
              <w:t>1.5 Разработка диаграммы последовательности действий выполнения операции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55" w:history="1">
            <w:r w:rsidR="002202C6" w:rsidRPr="000F60A1">
              <w:rPr>
                <w:rStyle w:val="af4"/>
              </w:rPr>
              <w:t>1.6 Разработка кода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60" w:history="1">
            <w:r w:rsidR="002202C6" w:rsidRPr="000F60A1">
              <w:rPr>
                <w:rStyle w:val="af4"/>
              </w:rPr>
              <w:t>1.7 Тестирование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62" w:history="1">
            <w:r w:rsidR="002202C6" w:rsidRPr="000F60A1">
              <w:rPr>
                <w:rStyle w:val="af4"/>
              </w:rPr>
              <w:t>Вывод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12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38710064" w:history="1">
            <w:r w:rsidR="002202C6" w:rsidRPr="000F60A1">
              <w:rPr>
                <w:rStyle w:val="af4"/>
              </w:rPr>
              <w:t>2 Создание программной системы с элементарным интерфейсом консольного режима на С++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66" w:history="1">
            <w:r w:rsidR="002202C6" w:rsidRPr="000F60A1">
              <w:rPr>
                <w:rStyle w:val="af4"/>
              </w:rPr>
              <w:t>2.1 Структурная декомпозиция программы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70" w:history="1">
            <w:r w:rsidR="002202C6" w:rsidRPr="000F60A1">
              <w:rPr>
                <w:rStyle w:val="af4"/>
              </w:rPr>
              <w:t>2.2 Разработка схем алгоритмов программы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71" w:history="1">
            <w:r w:rsidR="002202C6" w:rsidRPr="000F60A1">
              <w:rPr>
                <w:rStyle w:val="af4"/>
              </w:rPr>
              <w:t>2.3 Разработка кода программы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75" w:history="1">
            <w:r w:rsidR="002202C6" w:rsidRPr="000F60A1">
              <w:rPr>
                <w:rStyle w:val="af4"/>
              </w:rPr>
              <w:t>2.4 Тестирование программы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77" w:history="1">
            <w:r w:rsidR="002202C6" w:rsidRPr="000F60A1">
              <w:rPr>
                <w:rStyle w:val="af4"/>
              </w:rPr>
              <w:t>Вывод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12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38710079" w:history="1">
            <w:r w:rsidR="002202C6" w:rsidRPr="000F60A1">
              <w:rPr>
                <w:rStyle w:val="af4"/>
              </w:rPr>
              <w:t>3 Создание программной системы c Qt интерфейсом на С++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80" w:history="1">
            <w:r w:rsidR="002202C6" w:rsidRPr="000F60A1">
              <w:rPr>
                <w:rStyle w:val="af4"/>
              </w:rPr>
              <w:t>3.1 Объектная декомпозиция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81" w:history="1">
            <w:r w:rsidR="002202C6" w:rsidRPr="000F60A1">
              <w:rPr>
                <w:rStyle w:val="af4"/>
              </w:rPr>
              <w:t>3.2 Разработка форм интерфейса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82" w:history="1">
            <w:r w:rsidR="002202C6" w:rsidRPr="000F60A1">
              <w:rPr>
                <w:rStyle w:val="af4"/>
              </w:rPr>
              <w:t>3.3 Разработка диаграммы состояний интерфейса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84" w:history="1">
            <w:r w:rsidR="002202C6" w:rsidRPr="000F60A1">
              <w:rPr>
                <w:rStyle w:val="af4"/>
              </w:rPr>
              <w:t>3.4 Разработка диаграммы классов интерфейсной и предметной областей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86" w:history="1">
            <w:r w:rsidR="002202C6" w:rsidRPr="000F60A1">
              <w:rPr>
                <w:rStyle w:val="af4"/>
              </w:rPr>
              <w:t>3.5 Разработка диаграммы последовательности действий выполнения операции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88" w:history="1">
            <w:r w:rsidR="002202C6" w:rsidRPr="000F60A1">
              <w:rPr>
                <w:rStyle w:val="af4"/>
              </w:rPr>
              <w:t>3.6 Разработка кода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92" w:history="1">
            <w:r w:rsidR="002202C6" w:rsidRPr="000F60A1">
              <w:rPr>
                <w:rStyle w:val="af4"/>
              </w:rPr>
              <w:t>3.7 Тестирование приложения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 w:rsidP="002202C6">
          <w:pPr>
            <w:pStyle w:val="2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38710094" w:history="1">
            <w:r w:rsidR="002202C6" w:rsidRPr="000F60A1">
              <w:rPr>
                <w:rStyle w:val="af4"/>
              </w:rPr>
              <w:t>Вывод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12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38710096" w:history="1">
            <w:r w:rsidR="002202C6" w:rsidRPr="000F60A1">
              <w:rPr>
                <w:rStyle w:val="af4"/>
              </w:rPr>
              <w:t>Заключение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2202C6" w:rsidRDefault="00961800">
          <w:pPr>
            <w:pStyle w:val="12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38710097" w:history="1">
            <w:r w:rsidR="002202C6" w:rsidRPr="000F60A1">
              <w:rPr>
                <w:rStyle w:val="af4"/>
              </w:rPr>
              <w:t>Список литературы</w:t>
            </w:r>
            <w:r w:rsidR="002202C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202C6">
              <w:rPr>
                <w:webHidden/>
              </w:rPr>
              <w:instrText xml:space="preserve"> PAGEREF _Toc387100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C6A76"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C7586C" w:rsidRDefault="00961800">
          <w:r w:rsidRPr="004B42F9">
            <w:rPr>
              <w:sz w:val="24"/>
              <w:szCs w:val="24"/>
            </w:rPr>
            <w:fldChar w:fldCharType="end"/>
          </w:r>
        </w:p>
      </w:sdtContent>
    </w:sdt>
    <w:p w:rsidR="003E048B" w:rsidRDefault="003E048B" w:rsidP="00F660D6">
      <w:pPr>
        <w:jc w:val="center"/>
        <w:rPr>
          <w:b/>
          <w:sz w:val="28"/>
          <w:szCs w:val="28"/>
        </w:rPr>
      </w:pPr>
    </w:p>
    <w:p w:rsidR="003E048B" w:rsidRDefault="003E048B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3E048B" w:rsidRPr="00D82450" w:rsidRDefault="003E048B" w:rsidP="001D12BF">
      <w:pPr>
        <w:pStyle w:val="1"/>
      </w:pPr>
      <w:bookmarkStart w:id="0" w:name="_Toc38710045"/>
      <w:r w:rsidRPr="00D82450">
        <w:lastRenderedPageBreak/>
        <w:t>Введение</w:t>
      </w:r>
      <w:bookmarkEnd w:id="0"/>
    </w:p>
    <w:p w:rsidR="004B119B" w:rsidRPr="004B119B" w:rsidRDefault="004B119B" w:rsidP="004B119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4B119B">
        <w:rPr>
          <w:b/>
          <w:bCs/>
          <w:i/>
          <w:iCs/>
          <w:sz w:val="28"/>
          <w:szCs w:val="28"/>
        </w:rPr>
        <w:t xml:space="preserve">Целью </w:t>
      </w:r>
      <w:r w:rsidR="00D82450" w:rsidRPr="00D82450">
        <w:rPr>
          <w:bCs/>
          <w:iCs/>
          <w:sz w:val="28"/>
          <w:szCs w:val="28"/>
        </w:rPr>
        <w:t>учебной</w:t>
      </w:r>
      <w:r w:rsidR="00D82450">
        <w:rPr>
          <w:b/>
          <w:bCs/>
          <w:iCs/>
          <w:sz w:val="28"/>
          <w:szCs w:val="28"/>
        </w:rPr>
        <w:t xml:space="preserve"> </w:t>
      </w:r>
      <w:r w:rsidRPr="004B119B">
        <w:rPr>
          <w:sz w:val="28"/>
          <w:szCs w:val="28"/>
        </w:rPr>
        <w:t>практик</w:t>
      </w:r>
      <w:r w:rsidR="00D82450">
        <w:rPr>
          <w:sz w:val="28"/>
          <w:szCs w:val="28"/>
        </w:rPr>
        <w:t>и</w:t>
      </w:r>
      <w:r w:rsidRPr="004B119B">
        <w:rPr>
          <w:sz w:val="28"/>
          <w:szCs w:val="28"/>
        </w:rPr>
        <w:t xml:space="preserve"> является получение навыков создания небольших программных систем с оконными и консольными интерфейсами. </w:t>
      </w:r>
    </w:p>
    <w:p w:rsidR="004B119B" w:rsidRPr="004B119B" w:rsidRDefault="004B119B" w:rsidP="00D8245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4B119B">
        <w:rPr>
          <w:b/>
          <w:bCs/>
          <w:i/>
          <w:iCs/>
          <w:sz w:val="28"/>
          <w:szCs w:val="28"/>
        </w:rPr>
        <w:t xml:space="preserve">Задачами </w:t>
      </w:r>
      <w:r w:rsidR="005C776A">
        <w:rPr>
          <w:sz w:val="28"/>
          <w:szCs w:val="28"/>
        </w:rPr>
        <w:t>практики</w:t>
      </w:r>
      <w:r w:rsidRPr="004B119B">
        <w:rPr>
          <w:sz w:val="28"/>
          <w:szCs w:val="28"/>
        </w:rPr>
        <w:t xml:space="preserve"> являются: </w:t>
      </w:r>
    </w:p>
    <w:p w:rsidR="004B119B" w:rsidRPr="004B119B" w:rsidRDefault="004B119B" w:rsidP="00D82450">
      <w:pPr>
        <w:pStyle w:val="Default"/>
        <w:spacing w:after="78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более глубокое изучение средств реализации проектов программ на одном из изучаемых универсальных языках программирования высокого уровня; </w:t>
      </w:r>
    </w:p>
    <w:p w:rsidR="004B119B" w:rsidRPr="004B119B" w:rsidRDefault="004B119B" w:rsidP="00D82450">
      <w:pPr>
        <w:pStyle w:val="Default"/>
        <w:spacing w:after="78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овладение методикой и получение практических навыков проектирования небольших программных систем при структурном и объектном подходах; </w:t>
      </w:r>
    </w:p>
    <w:p w:rsidR="004B119B" w:rsidRPr="004B119B" w:rsidRDefault="004B119B" w:rsidP="00D8245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воспитание внимания, аккуратности, систематичности, а также формирование интереса к изучаемой профессиональной деятельности. </w:t>
      </w:r>
    </w:p>
    <w:p w:rsidR="004B119B" w:rsidRPr="004B119B" w:rsidRDefault="004B119B" w:rsidP="00D8245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</w:p>
    <w:p w:rsidR="004B119B" w:rsidRPr="004B119B" w:rsidRDefault="004B119B" w:rsidP="00D82450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Выполнение практикума должно способствовать формированию и развитию </w:t>
      </w:r>
      <w:r w:rsidR="00D82450">
        <w:rPr>
          <w:sz w:val="28"/>
          <w:szCs w:val="28"/>
        </w:rPr>
        <w:t xml:space="preserve">следующих </w:t>
      </w:r>
      <w:r w:rsidRPr="004B119B">
        <w:rPr>
          <w:sz w:val="28"/>
          <w:szCs w:val="28"/>
        </w:rPr>
        <w:t xml:space="preserve">навыков и умений: </w:t>
      </w:r>
    </w:p>
    <w:p w:rsidR="004B119B" w:rsidRPr="004B119B" w:rsidRDefault="004B119B" w:rsidP="00D82450">
      <w:pPr>
        <w:pStyle w:val="Default"/>
        <w:spacing w:after="76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выделение объектов предметной области, обобщение их в классы, определение связей между классами; </w:t>
      </w:r>
    </w:p>
    <w:p w:rsidR="004B119B" w:rsidRPr="004B119B" w:rsidRDefault="004B119B" w:rsidP="00D82450">
      <w:pPr>
        <w:pStyle w:val="Default"/>
        <w:spacing w:after="76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проектирование эргономичного обеспечения информационных систем; </w:t>
      </w:r>
    </w:p>
    <w:p w:rsidR="004B119B" w:rsidRPr="004B119B" w:rsidRDefault="004B119B" w:rsidP="00D82450">
      <w:pPr>
        <w:pStyle w:val="Default"/>
        <w:spacing w:after="76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>− разработка и отладка компонентов программных комплексов</w:t>
      </w:r>
      <w:r w:rsidR="00D82450">
        <w:rPr>
          <w:sz w:val="28"/>
          <w:szCs w:val="28"/>
        </w:rPr>
        <w:t xml:space="preserve"> и систем</w:t>
      </w:r>
      <w:r w:rsidRPr="004B119B">
        <w:rPr>
          <w:sz w:val="28"/>
          <w:szCs w:val="28"/>
        </w:rPr>
        <w:t xml:space="preserve"> с помощью современных автоматизированных средств проектирования; </w:t>
      </w:r>
    </w:p>
    <w:p w:rsidR="004B119B" w:rsidRPr="004B119B" w:rsidRDefault="004B119B" w:rsidP="00D82450">
      <w:pPr>
        <w:pStyle w:val="Default"/>
        <w:spacing w:after="76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разработка проектной и эксплуатационной документации на программную и техническую продукцию; </w:t>
      </w:r>
    </w:p>
    <w:p w:rsidR="004B119B" w:rsidRPr="004B119B" w:rsidRDefault="004B119B" w:rsidP="002B52BF">
      <w:pPr>
        <w:pStyle w:val="Default"/>
        <w:spacing w:after="76" w:line="360" w:lineRule="auto"/>
        <w:ind w:firstLine="709"/>
        <w:jc w:val="both"/>
        <w:rPr>
          <w:sz w:val="28"/>
          <w:szCs w:val="28"/>
        </w:rPr>
      </w:pPr>
      <w:r w:rsidRPr="004B119B">
        <w:rPr>
          <w:sz w:val="28"/>
          <w:szCs w:val="28"/>
        </w:rPr>
        <w:t xml:space="preserve">− выполнение контроля разрабатываемых проектов и технической документации на соответствие стандартам и техническим требованиям; </w:t>
      </w:r>
    </w:p>
    <w:p w:rsidR="004B119B" w:rsidRPr="004B119B" w:rsidRDefault="004B119B" w:rsidP="00D82450">
      <w:pPr>
        <w:pStyle w:val="Default"/>
        <w:spacing w:line="360" w:lineRule="auto"/>
        <w:ind w:firstLine="709"/>
        <w:rPr>
          <w:sz w:val="28"/>
          <w:szCs w:val="28"/>
        </w:rPr>
      </w:pPr>
      <w:r w:rsidRPr="004B119B">
        <w:rPr>
          <w:sz w:val="28"/>
          <w:szCs w:val="28"/>
        </w:rPr>
        <w:t xml:space="preserve">− разработка интерфейсов «человек - ЭВМ». </w:t>
      </w:r>
    </w:p>
    <w:p w:rsidR="004B119B" w:rsidRDefault="004B119B" w:rsidP="004B119B">
      <w:pPr>
        <w:pStyle w:val="Default"/>
        <w:rPr>
          <w:sz w:val="23"/>
          <w:szCs w:val="23"/>
        </w:rPr>
      </w:pPr>
    </w:p>
    <w:p w:rsidR="003E048B" w:rsidRPr="001D12BF" w:rsidRDefault="003E048B" w:rsidP="001D12BF">
      <w:pPr>
        <w:pStyle w:val="1"/>
      </w:pPr>
      <w:bookmarkStart w:id="1" w:name="_Toc38710046"/>
      <w:r w:rsidRPr="001D12BF">
        <w:lastRenderedPageBreak/>
        <w:t>1 Создание программной системы на Object Pascal</w:t>
      </w:r>
      <w:bookmarkEnd w:id="1"/>
    </w:p>
    <w:p w:rsidR="00D82450" w:rsidRPr="00D82450" w:rsidRDefault="001D12BF" w:rsidP="001D12BF">
      <w:pPr>
        <w:spacing w:line="360" w:lineRule="auto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Задание:</w:t>
      </w:r>
    </w:p>
    <w:p w:rsidR="001D12BF" w:rsidRPr="001D12BF" w:rsidRDefault="001D12BF" w:rsidP="001D12BF">
      <w:pPr>
        <w:pStyle w:val="af0"/>
        <w:spacing w:line="360" w:lineRule="auto"/>
        <w:ind w:firstLine="567"/>
        <w:rPr>
          <w:sz w:val="28"/>
          <w:szCs w:val="28"/>
        </w:rPr>
      </w:pPr>
      <w:r w:rsidRPr="001D12BF">
        <w:rPr>
          <w:sz w:val="28"/>
          <w:szCs w:val="28"/>
        </w:rPr>
        <w:t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.</w:t>
      </w:r>
    </w:p>
    <w:p w:rsidR="00367777" w:rsidRPr="00367777" w:rsidRDefault="00367777" w:rsidP="00C979DF">
      <w:pPr>
        <w:pStyle w:val="af0"/>
        <w:spacing w:line="360" w:lineRule="auto"/>
        <w:ind w:firstLine="567"/>
        <w:rPr>
          <w:sz w:val="28"/>
          <w:szCs w:val="28"/>
        </w:rPr>
      </w:pPr>
      <w:r w:rsidRPr="00367777">
        <w:rPr>
          <w:sz w:val="28"/>
          <w:szCs w:val="28"/>
        </w:rPr>
        <w:t>Сведения о программных продуктах представлены названием каждого из них, датой выпуска, компанией-разработчиком, требуемым объемом оперативной памяти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:rsidR="00367777" w:rsidRPr="00367777" w:rsidRDefault="00367777" w:rsidP="00C979DF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1. Определить, какие из программных продуктов требуют памяти не более указанного объема.</w:t>
      </w:r>
    </w:p>
    <w:p w:rsidR="00367777" w:rsidRPr="00367777" w:rsidRDefault="00367777" w:rsidP="00C979DF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2. Определить, какие программные продукты созданы данным разработчиком за указанный период.</w:t>
      </w:r>
    </w:p>
    <w:p w:rsidR="00367777" w:rsidRPr="00367777" w:rsidRDefault="00367777" w:rsidP="00C979DF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3. Показать самые требовательные к памяти программы каждого разработчика.</w:t>
      </w:r>
    </w:p>
    <w:p w:rsidR="00367777" w:rsidRPr="00367777" w:rsidRDefault="00367777" w:rsidP="00C979DF">
      <w:pPr>
        <w:pStyle w:val="af0"/>
        <w:spacing w:line="360" w:lineRule="auto"/>
        <w:ind w:firstLine="567"/>
        <w:rPr>
          <w:sz w:val="28"/>
          <w:szCs w:val="28"/>
        </w:rPr>
      </w:pPr>
      <w:r w:rsidRPr="00367777">
        <w:rPr>
          <w:sz w:val="28"/>
          <w:szCs w:val="28"/>
        </w:rPr>
        <w:t>4. Построить график изменения количества выпущенных программ по годам.</w:t>
      </w:r>
    </w:p>
    <w:p w:rsidR="001D12BF" w:rsidRPr="001D12BF" w:rsidRDefault="001D12BF" w:rsidP="000706EB">
      <w:pPr>
        <w:pStyle w:val="22"/>
        <w:spacing w:before="120" w:after="120"/>
      </w:pPr>
      <w:bookmarkStart w:id="2" w:name="_Toc38710047"/>
      <w:r w:rsidRPr="001D12BF">
        <w:t xml:space="preserve">1.1 Объектная декомпозиция </w:t>
      </w:r>
      <w:r w:rsidR="000706EB">
        <w:t>приложения</w:t>
      </w:r>
      <w:bookmarkEnd w:id="2"/>
    </w:p>
    <w:p w:rsidR="003E048B" w:rsidRDefault="001D12BF" w:rsidP="001D12BF">
      <w:pPr>
        <w:pStyle w:val="af0"/>
        <w:spacing w:line="360" w:lineRule="auto"/>
        <w:ind w:firstLine="567"/>
        <w:rPr>
          <w:sz w:val="28"/>
          <w:szCs w:val="28"/>
        </w:rPr>
      </w:pPr>
      <w:r w:rsidRPr="001D12BF">
        <w:rPr>
          <w:sz w:val="28"/>
          <w:szCs w:val="28"/>
        </w:rPr>
        <w:t>При проектировании программного п</w:t>
      </w:r>
      <w:r w:rsidR="004D35D9">
        <w:rPr>
          <w:sz w:val="28"/>
          <w:szCs w:val="28"/>
        </w:rPr>
        <w:t>родукта были выделены следующие</w:t>
      </w:r>
      <w:r w:rsidR="00A95487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</w:t>
      </w:r>
      <w:r w:rsidR="004D35D9">
        <w:rPr>
          <w:sz w:val="28"/>
          <w:szCs w:val="28"/>
        </w:rPr>
        <w:t>ы</w:t>
      </w:r>
      <w:r>
        <w:rPr>
          <w:sz w:val="28"/>
          <w:szCs w:val="28"/>
        </w:rPr>
        <w:t xml:space="preserve"> предметной области:</w:t>
      </w:r>
    </w:p>
    <w:p w:rsidR="001D12BF" w:rsidRPr="007E60F8" w:rsidRDefault="008B633D" w:rsidP="001D12BF">
      <w:pPr>
        <w:pStyle w:val="af0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окн</w:t>
      </w:r>
      <w:r w:rsidR="00CB370C">
        <w:rPr>
          <w:sz w:val="28"/>
          <w:szCs w:val="28"/>
        </w:rPr>
        <w:t>о</w:t>
      </w:r>
      <w:r w:rsidR="007E60F8" w:rsidRPr="007E60F8">
        <w:rPr>
          <w:sz w:val="28"/>
          <w:szCs w:val="28"/>
        </w:rPr>
        <w:t>;</w:t>
      </w:r>
    </w:p>
    <w:p w:rsidR="001D12BF" w:rsidRPr="007E60F8" w:rsidRDefault="008B633D" w:rsidP="001D12BF">
      <w:pPr>
        <w:pStyle w:val="af0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таблица</w:t>
      </w:r>
      <w:r w:rsidR="007E60F8" w:rsidRPr="007E60F8">
        <w:rPr>
          <w:sz w:val="28"/>
          <w:szCs w:val="28"/>
        </w:rPr>
        <w:t>;</w:t>
      </w:r>
    </w:p>
    <w:p w:rsidR="001D12BF" w:rsidRPr="007E60F8" w:rsidRDefault="008B633D" w:rsidP="001D12BF">
      <w:pPr>
        <w:pStyle w:val="af0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кнопк</w:t>
      </w:r>
      <w:r w:rsidR="00CB370C">
        <w:rPr>
          <w:sz w:val="28"/>
          <w:szCs w:val="28"/>
        </w:rPr>
        <w:t>а</w:t>
      </w:r>
      <w:r w:rsidR="007E60F8" w:rsidRPr="007E60F8">
        <w:rPr>
          <w:sz w:val="28"/>
          <w:szCs w:val="28"/>
        </w:rPr>
        <w:t>;</w:t>
      </w:r>
    </w:p>
    <w:p w:rsidR="008B633D" w:rsidRPr="007E60F8" w:rsidRDefault="008B633D" w:rsidP="001D12BF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0F28F0">
        <w:rPr>
          <w:sz w:val="28"/>
          <w:szCs w:val="28"/>
        </w:rPr>
        <w:t>холст</w:t>
      </w:r>
      <w:r w:rsidR="007E60F8" w:rsidRPr="007E60F8">
        <w:rPr>
          <w:sz w:val="28"/>
          <w:szCs w:val="28"/>
        </w:rPr>
        <w:t>;</w:t>
      </w:r>
    </w:p>
    <w:p w:rsidR="00A47085" w:rsidRPr="007E60F8" w:rsidRDefault="00A47085" w:rsidP="00A47085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- продукт</w:t>
      </w:r>
      <w:r w:rsidR="007E60F8" w:rsidRPr="007E60F8">
        <w:rPr>
          <w:sz w:val="28"/>
          <w:szCs w:val="28"/>
        </w:rPr>
        <w:t>.</w:t>
      </w:r>
    </w:p>
    <w:p w:rsidR="001D12BF" w:rsidRDefault="001D12BF" w:rsidP="001D12BF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Диаграмма объектов представлена на рисунке 1.</w:t>
      </w:r>
    </w:p>
    <w:p w:rsidR="00057805" w:rsidRDefault="0049328C" w:rsidP="00057805">
      <w:pPr>
        <w:pStyle w:val="af0"/>
        <w:spacing w:line="360" w:lineRule="auto"/>
        <w:ind w:firstLine="567"/>
        <w:jc w:val="center"/>
        <w:rPr>
          <w:rtl/>
        </w:rPr>
      </w:pPr>
      <w:r>
        <w:object w:dxaOrig="7920" w:dyaOrig="7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69pt" o:ole="">
            <v:imagedata r:id="rId9" o:title=""/>
          </v:shape>
          <o:OLEObject Type="Embed" ProgID="Visio.Drawing.11" ShapeID="_x0000_i1025" DrawAspect="Content" ObjectID="_1652551038" r:id="rId10"/>
        </w:object>
      </w:r>
    </w:p>
    <w:p w:rsidR="000706EB" w:rsidRDefault="000706EB" w:rsidP="00057805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Диаграмма объектов приложения</w:t>
      </w:r>
    </w:p>
    <w:p w:rsidR="000706EB" w:rsidRPr="00F60B1B" w:rsidRDefault="00F60B1B" w:rsidP="001D12BF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де</w:t>
      </w:r>
      <w:r w:rsidRPr="00F60B1B">
        <w:rPr>
          <w:sz w:val="28"/>
          <w:szCs w:val="28"/>
        </w:rPr>
        <w:t xml:space="preserve">: </w:t>
      </w:r>
      <w:r>
        <w:rPr>
          <w:sz w:val="28"/>
          <w:szCs w:val="28"/>
        </w:rPr>
        <w:t>Окно 1 – главное меню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>Окно 2 – добавление данных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>Окно 3 – удаление данных</w:t>
      </w:r>
      <w:r w:rsidRPr="00F60B1B">
        <w:rPr>
          <w:sz w:val="28"/>
          <w:szCs w:val="28"/>
        </w:rPr>
        <w:t>;</w:t>
      </w:r>
      <w:r>
        <w:rPr>
          <w:sz w:val="28"/>
          <w:szCs w:val="28"/>
        </w:rPr>
        <w:t xml:space="preserve"> Окно 4 – показ данных</w:t>
      </w:r>
      <w:r w:rsidRPr="00F60B1B">
        <w:rPr>
          <w:sz w:val="28"/>
          <w:szCs w:val="28"/>
        </w:rPr>
        <w:t>;</w:t>
      </w:r>
      <w:r>
        <w:rPr>
          <w:sz w:val="28"/>
          <w:szCs w:val="28"/>
        </w:rPr>
        <w:t xml:space="preserve"> Окно 5 – поиск по ОЗУ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>Окно 6 – поиск за промежуток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>Окно 7 – график выпущенных программ по годам.</w:t>
      </w:r>
    </w:p>
    <w:p w:rsidR="000706EB" w:rsidRDefault="000706EB" w:rsidP="000706EB">
      <w:pPr>
        <w:pStyle w:val="22"/>
        <w:spacing w:before="120" w:after="120"/>
      </w:pPr>
      <w:bookmarkStart w:id="3" w:name="_Toc38710048"/>
      <w:r>
        <w:t>1.2 Разработка форм интерфейса</w:t>
      </w:r>
      <w:bookmarkEnd w:id="3"/>
    </w:p>
    <w:p w:rsidR="000706EB" w:rsidRDefault="001109AD" w:rsidP="001D12BF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зрабатываемые формы интерфейса должны обеспечивать пользователю возможность выполнения заданных функций.</w:t>
      </w:r>
    </w:p>
    <w:p w:rsidR="001109AD" w:rsidRDefault="001109AD" w:rsidP="001D12BF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Форма </w:t>
      </w:r>
      <w:r w:rsidR="00111D62">
        <w:rPr>
          <w:sz w:val="28"/>
          <w:szCs w:val="28"/>
        </w:rPr>
        <w:t>1 предназначена для запуска программы</w:t>
      </w:r>
      <w:r>
        <w:rPr>
          <w:sz w:val="28"/>
          <w:szCs w:val="28"/>
        </w:rPr>
        <w:t xml:space="preserve">, соответственно она должна включать кнопки, обеспечивающие </w:t>
      </w:r>
      <w:r w:rsidR="00111D62">
        <w:rPr>
          <w:sz w:val="28"/>
          <w:szCs w:val="28"/>
        </w:rPr>
        <w:t>добавлени</w:t>
      </w:r>
      <w:r w:rsidR="004B05AF">
        <w:rPr>
          <w:sz w:val="28"/>
          <w:szCs w:val="28"/>
        </w:rPr>
        <w:t>е</w:t>
      </w:r>
      <w:r w:rsidR="00111D62">
        <w:rPr>
          <w:sz w:val="28"/>
          <w:szCs w:val="28"/>
        </w:rPr>
        <w:t>, удалени</w:t>
      </w:r>
      <w:r w:rsidR="004B05AF">
        <w:rPr>
          <w:sz w:val="28"/>
          <w:szCs w:val="28"/>
        </w:rPr>
        <w:t>е</w:t>
      </w:r>
      <w:r w:rsidR="00111D62">
        <w:rPr>
          <w:sz w:val="28"/>
          <w:szCs w:val="28"/>
        </w:rPr>
        <w:t xml:space="preserve"> и показ данных, а также выхода из всей программы</w:t>
      </w:r>
      <w:r>
        <w:rPr>
          <w:sz w:val="28"/>
          <w:szCs w:val="28"/>
        </w:rPr>
        <w:t xml:space="preserve"> (рисунок 2).</w:t>
      </w:r>
    </w:p>
    <w:p w:rsidR="006407E6" w:rsidRDefault="00FE3A95" w:rsidP="00E81E7E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952750" cy="38957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9AD" w:rsidRDefault="001109AD" w:rsidP="006407E6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Внешний вид формы «</w:t>
      </w:r>
      <w:r w:rsidR="006407E6">
        <w:rPr>
          <w:sz w:val="28"/>
          <w:szCs w:val="28"/>
        </w:rPr>
        <w:t>Главное меню</w:t>
      </w:r>
      <w:r>
        <w:rPr>
          <w:sz w:val="28"/>
          <w:szCs w:val="28"/>
        </w:rPr>
        <w:t>»</w:t>
      </w:r>
    </w:p>
    <w:p w:rsidR="00A71F05" w:rsidRDefault="00A71F05" w:rsidP="006407E6">
      <w:pPr>
        <w:pStyle w:val="af0"/>
        <w:spacing w:line="360" w:lineRule="auto"/>
        <w:ind w:firstLine="567"/>
        <w:jc w:val="center"/>
        <w:rPr>
          <w:sz w:val="28"/>
          <w:szCs w:val="28"/>
        </w:rPr>
      </w:pPr>
    </w:p>
    <w:p w:rsidR="004B05AF" w:rsidRDefault="004B05AF" w:rsidP="004B05AF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Форма 2 предназначена для добавления данных, соответственно она должна включать поля для </w:t>
      </w:r>
      <w:r w:rsidR="001C2A45">
        <w:rPr>
          <w:sz w:val="28"/>
          <w:szCs w:val="28"/>
        </w:rPr>
        <w:t>добавления</w:t>
      </w:r>
      <w:r>
        <w:rPr>
          <w:sz w:val="28"/>
          <w:szCs w:val="28"/>
        </w:rPr>
        <w:t xml:space="preserve"> данных и кнопку, обеспечивающую их </w:t>
      </w:r>
      <w:r w:rsidR="001C2A45">
        <w:rPr>
          <w:sz w:val="28"/>
          <w:szCs w:val="28"/>
        </w:rPr>
        <w:t>ввод</w:t>
      </w:r>
      <w:r>
        <w:rPr>
          <w:sz w:val="28"/>
          <w:szCs w:val="28"/>
        </w:rPr>
        <w:t xml:space="preserve"> в программу (рисунок 3).</w:t>
      </w:r>
    </w:p>
    <w:p w:rsidR="001439EA" w:rsidRDefault="001439EA" w:rsidP="00E81E7E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 w:rsidRPr="001439EA">
        <w:rPr>
          <w:noProof/>
          <w:sz w:val="28"/>
          <w:szCs w:val="28"/>
        </w:rPr>
        <w:drawing>
          <wp:inline distT="0" distB="0" distL="0" distR="0">
            <wp:extent cx="2781300" cy="330517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3305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39EA" w:rsidRDefault="001439EA" w:rsidP="001439EA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Внешний вид формы «Добавление данных»</w:t>
      </w:r>
    </w:p>
    <w:p w:rsidR="003D45F5" w:rsidRDefault="003D45F5" w:rsidP="001269BE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Форма </w:t>
      </w:r>
      <w:r w:rsidR="007C2E42">
        <w:rPr>
          <w:sz w:val="28"/>
          <w:szCs w:val="28"/>
        </w:rPr>
        <w:t>3</w:t>
      </w:r>
      <w:r>
        <w:rPr>
          <w:sz w:val="28"/>
          <w:szCs w:val="28"/>
        </w:rPr>
        <w:t xml:space="preserve"> предназначена для </w:t>
      </w:r>
      <w:r w:rsidR="007C2E42">
        <w:rPr>
          <w:sz w:val="28"/>
          <w:szCs w:val="28"/>
        </w:rPr>
        <w:t>поиска</w:t>
      </w:r>
      <w:r>
        <w:rPr>
          <w:sz w:val="28"/>
          <w:szCs w:val="28"/>
        </w:rPr>
        <w:t xml:space="preserve"> данных</w:t>
      </w:r>
      <w:r w:rsidR="007C2E42">
        <w:rPr>
          <w:sz w:val="28"/>
          <w:szCs w:val="28"/>
        </w:rPr>
        <w:t xml:space="preserve"> разработчика за указанный промежуток в годах</w:t>
      </w:r>
      <w:r>
        <w:rPr>
          <w:sz w:val="28"/>
          <w:szCs w:val="28"/>
        </w:rPr>
        <w:t xml:space="preserve">, соответственно она должна включать поля для </w:t>
      </w:r>
      <w:r w:rsidR="001C2A45">
        <w:rPr>
          <w:sz w:val="28"/>
          <w:szCs w:val="28"/>
        </w:rPr>
        <w:t>добавления</w:t>
      </w:r>
      <w:r>
        <w:rPr>
          <w:sz w:val="28"/>
          <w:szCs w:val="28"/>
        </w:rPr>
        <w:t xml:space="preserve"> данных и кнопку, обеспечивающую их ввод в программу (рисунок </w:t>
      </w:r>
      <w:r w:rsidR="007C2E42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:rsidR="00C87EE8" w:rsidRDefault="00C87EE8" w:rsidP="001439EA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 w:rsidRPr="00C87EE8">
        <w:rPr>
          <w:noProof/>
          <w:sz w:val="28"/>
          <w:szCs w:val="28"/>
        </w:rPr>
        <w:drawing>
          <wp:inline distT="0" distB="0" distL="0" distR="0">
            <wp:extent cx="2781300" cy="2476500"/>
            <wp:effectExtent l="19050" t="0" r="0" b="0"/>
            <wp:docPr id="3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AD0" w:rsidRDefault="00C87EE8" w:rsidP="00136AD0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Внешний вид формы «Поиск за промежуток»</w:t>
      </w:r>
    </w:p>
    <w:p w:rsidR="00D946F8" w:rsidRPr="00C943A9" w:rsidRDefault="00C943A9" w:rsidP="00D946F8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Остальные формы были спроектированы аналогично.</w:t>
      </w:r>
    </w:p>
    <w:p w:rsidR="00C943A9" w:rsidRDefault="00C943A9" w:rsidP="00C943A9">
      <w:pPr>
        <w:pStyle w:val="22"/>
        <w:spacing w:before="120" w:after="120"/>
      </w:pPr>
      <w:bookmarkStart w:id="4" w:name="_Toc38710049"/>
      <w:r>
        <w:t>1.3 Разработка диаграммы состояний интерфейса</w:t>
      </w:r>
      <w:bookmarkEnd w:id="4"/>
    </w:p>
    <w:p w:rsidR="00C943A9" w:rsidRDefault="00C943A9" w:rsidP="00C7586C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5" w:name="_Toc35778238"/>
      <w:bookmarkStart w:id="6" w:name="_Toc35779074"/>
      <w:bookmarkStart w:id="7" w:name="_Toc37683939"/>
      <w:bookmarkStart w:id="8" w:name="_Toc37964331"/>
      <w:bookmarkStart w:id="9" w:name="_Toc38710050"/>
      <w:r w:rsidRPr="00C943A9">
        <w:rPr>
          <w:b w:val="0"/>
        </w:rPr>
        <w:t>Диаграмма состояний интерфейса показывает</w:t>
      </w:r>
      <w:r>
        <w:rPr>
          <w:b w:val="0"/>
        </w:rPr>
        <w:t xml:space="preserve"> возможные варианты переключения форм интерфейса (рисунок </w:t>
      </w:r>
      <w:r w:rsidR="00116461">
        <w:rPr>
          <w:b w:val="0"/>
        </w:rPr>
        <w:t>5</w:t>
      </w:r>
      <w:r>
        <w:rPr>
          <w:b w:val="0"/>
        </w:rPr>
        <w:t>).</w:t>
      </w:r>
      <w:bookmarkEnd w:id="5"/>
      <w:bookmarkEnd w:id="6"/>
      <w:bookmarkEnd w:id="7"/>
      <w:bookmarkEnd w:id="8"/>
      <w:bookmarkEnd w:id="9"/>
    </w:p>
    <w:p w:rsidR="00733732" w:rsidRDefault="00F3083B" w:rsidP="00733732">
      <w:pPr>
        <w:pStyle w:val="af0"/>
        <w:spacing w:line="360" w:lineRule="auto"/>
        <w:ind w:firstLine="567"/>
        <w:jc w:val="center"/>
        <w:rPr>
          <w:lang w:val="en-US"/>
        </w:rPr>
      </w:pPr>
      <w:r>
        <w:object w:dxaOrig="4846" w:dyaOrig="5606">
          <v:shape id="_x0000_i1026" type="#_x0000_t75" style="width:242.25pt;height:280.5pt" o:ole="">
            <v:imagedata r:id="rId14" o:title=""/>
          </v:shape>
          <o:OLEObject Type="Embed" ProgID="Visio.Drawing.11" ShapeID="_x0000_i1026" DrawAspect="Content" ObjectID="_1652551039" r:id="rId15"/>
        </w:object>
      </w:r>
    </w:p>
    <w:p w:rsidR="00C943A9" w:rsidRPr="00733732" w:rsidRDefault="00C943A9" w:rsidP="0073373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116461">
        <w:rPr>
          <w:sz w:val="28"/>
          <w:szCs w:val="28"/>
        </w:rPr>
        <w:t>5</w:t>
      </w:r>
      <w:r>
        <w:rPr>
          <w:sz w:val="28"/>
          <w:szCs w:val="28"/>
        </w:rPr>
        <w:t xml:space="preserve"> – Диаграмма состояний интерфейса</w:t>
      </w:r>
    </w:p>
    <w:p w:rsidR="004708BC" w:rsidRDefault="00733732" w:rsidP="004708BC">
      <w:pPr>
        <w:pStyle w:val="af0"/>
        <w:spacing w:line="360" w:lineRule="auto"/>
        <w:ind w:firstLine="567"/>
        <w:rPr>
          <w:sz w:val="28"/>
        </w:rPr>
      </w:pPr>
      <w:r>
        <w:rPr>
          <w:sz w:val="28"/>
          <w:szCs w:val="28"/>
        </w:rPr>
        <w:lastRenderedPageBreak/>
        <w:t>Где</w:t>
      </w:r>
      <w:r w:rsidRPr="00733732">
        <w:rPr>
          <w:sz w:val="28"/>
          <w:szCs w:val="28"/>
        </w:rPr>
        <w:t xml:space="preserve">: </w:t>
      </w:r>
      <w:r>
        <w:rPr>
          <w:sz w:val="28"/>
          <w:szCs w:val="28"/>
        </w:rPr>
        <w:t>С1 – запуск программы</w:t>
      </w:r>
      <w:r w:rsidRPr="00733732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С2 – </w:t>
      </w:r>
      <w:r>
        <w:rPr>
          <w:sz w:val="28"/>
        </w:rPr>
        <w:t>в</w:t>
      </w:r>
      <w:r w:rsidRPr="00733732">
        <w:rPr>
          <w:sz w:val="28"/>
        </w:rPr>
        <w:t>ыход из программы с помощью стандартной кнопки закрытия окна;</w:t>
      </w:r>
      <w:r>
        <w:rPr>
          <w:sz w:val="28"/>
        </w:rPr>
        <w:t xml:space="preserve"> С3 </w:t>
      </w:r>
      <w:r>
        <w:rPr>
          <w:sz w:val="28"/>
          <w:szCs w:val="28"/>
        </w:rPr>
        <w:t>–</w:t>
      </w:r>
      <w:r>
        <w:rPr>
          <w:sz w:val="28"/>
        </w:rPr>
        <w:t xml:space="preserve"> </w:t>
      </w:r>
      <w:r w:rsidR="0081598B">
        <w:rPr>
          <w:sz w:val="28"/>
        </w:rPr>
        <w:t>нажатие кнопки «Добавить</w:t>
      </w:r>
      <w:r w:rsidR="00560322">
        <w:rPr>
          <w:sz w:val="28"/>
        </w:rPr>
        <w:t xml:space="preserve"> данные</w:t>
      </w:r>
      <w:r w:rsidR="0081598B">
        <w:rPr>
          <w:sz w:val="28"/>
        </w:rPr>
        <w:t>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4 – нажатие кнопки «Удалить</w:t>
      </w:r>
      <w:r w:rsidR="00560322">
        <w:rPr>
          <w:sz w:val="28"/>
        </w:rPr>
        <w:t xml:space="preserve"> данные</w:t>
      </w:r>
      <w:r w:rsidR="0081598B">
        <w:rPr>
          <w:sz w:val="28"/>
        </w:rPr>
        <w:t>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5 – нажатие кнопки «Показать данные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6 – нажатие кнопки «Назад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7 – нажатие кнопки «Поиск по ОЗУ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8 – нажатие кнопки «Поиск продуктов разработчика за промежуток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9 – нажатие кнопки «Показать самые требовательные программы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10 – нажатие кнопки «Построить график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11 – нажатие кнопки «Сброс»</w:t>
      </w:r>
      <w:r w:rsidR="0081598B" w:rsidRPr="0081598B">
        <w:rPr>
          <w:sz w:val="28"/>
        </w:rPr>
        <w:t xml:space="preserve">; </w:t>
      </w:r>
      <w:r w:rsidR="0081598B">
        <w:rPr>
          <w:sz w:val="28"/>
        </w:rPr>
        <w:t>С12 - в</w:t>
      </w:r>
      <w:r w:rsidR="0081598B" w:rsidRPr="00733732">
        <w:rPr>
          <w:sz w:val="28"/>
        </w:rPr>
        <w:t xml:space="preserve">ыход из </w:t>
      </w:r>
      <w:r w:rsidR="00F36F47">
        <w:rPr>
          <w:sz w:val="28"/>
        </w:rPr>
        <w:t>дополнительных окон</w:t>
      </w:r>
      <w:r w:rsidR="0081598B" w:rsidRPr="00733732">
        <w:rPr>
          <w:sz w:val="28"/>
        </w:rPr>
        <w:t xml:space="preserve"> с помощью стандартной кнопки закрытия окна</w:t>
      </w:r>
      <w:r w:rsidR="0081598B">
        <w:rPr>
          <w:sz w:val="28"/>
        </w:rPr>
        <w:t>.</w:t>
      </w:r>
    </w:p>
    <w:p w:rsidR="00605EAE" w:rsidRPr="00E0381C" w:rsidRDefault="00C7586C" w:rsidP="00E0381C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Аналогично разрабатываются диаграммы состояний интерфейса для отдельных форм.</w:t>
      </w:r>
    </w:p>
    <w:p w:rsidR="00C943A9" w:rsidRDefault="00C943A9" w:rsidP="00C943A9">
      <w:pPr>
        <w:pStyle w:val="22"/>
        <w:spacing w:before="120" w:after="120"/>
      </w:pPr>
      <w:bookmarkStart w:id="10" w:name="_Toc38710051"/>
      <w:r>
        <w:t xml:space="preserve">1.4 Разработка диаграммы классов интерфейсной и </w:t>
      </w:r>
      <w:r w:rsidRPr="0065364D">
        <w:t>предметной областей</w:t>
      </w:r>
      <w:r>
        <w:t xml:space="preserve"> приложения</w:t>
      </w:r>
      <w:bookmarkEnd w:id="10"/>
    </w:p>
    <w:p w:rsidR="00C943A9" w:rsidRDefault="00C943A9" w:rsidP="00C7586C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1" w:name="_Toc35778240"/>
      <w:bookmarkStart w:id="12" w:name="_Toc35779076"/>
      <w:bookmarkStart w:id="13" w:name="_Toc37683941"/>
      <w:bookmarkStart w:id="14" w:name="_Toc37964333"/>
      <w:bookmarkStart w:id="15" w:name="_Toc38710052"/>
      <w:r w:rsidRPr="00C943A9">
        <w:rPr>
          <w:b w:val="0"/>
        </w:rPr>
        <w:t xml:space="preserve">Диаграмма </w:t>
      </w:r>
      <w:r>
        <w:rPr>
          <w:b w:val="0"/>
        </w:rPr>
        <w:t xml:space="preserve">классов </w:t>
      </w:r>
      <w:r w:rsidRPr="00C943A9">
        <w:rPr>
          <w:b w:val="0"/>
        </w:rPr>
        <w:t xml:space="preserve">интерфейсной и предметной областей </w:t>
      </w:r>
      <w:r w:rsidR="00811335">
        <w:rPr>
          <w:b w:val="0"/>
        </w:rPr>
        <w:t>показывает связи между классами</w:t>
      </w:r>
      <w:r>
        <w:rPr>
          <w:b w:val="0"/>
        </w:rPr>
        <w:t xml:space="preserve"> (рисунок </w:t>
      </w:r>
      <w:r w:rsidR="00116461">
        <w:rPr>
          <w:b w:val="0"/>
        </w:rPr>
        <w:t>6</w:t>
      </w:r>
      <w:r w:rsidR="000B3A2B">
        <w:rPr>
          <w:b w:val="0"/>
        </w:rPr>
        <w:t>-1</w:t>
      </w:r>
      <w:r w:rsidR="00116461">
        <w:rPr>
          <w:b w:val="0"/>
        </w:rPr>
        <w:t>3</w:t>
      </w:r>
      <w:r>
        <w:rPr>
          <w:b w:val="0"/>
        </w:rPr>
        <w:t>).</w:t>
      </w:r>
      <w:bookmarkEnd w:id="11"/>
      <w:bookmarkEnd w:id="12"/>
      <w:bookmarkEnd w:id="13"/>
      <w:bookmarkEnd w:id="14"/>
      <w:bookmarkEnd w:id="15"/>
    </w:p>
    <w:p w:rsidR="000B3A2B" w:rsidRDefault="002C1C09" w:rsidP="000B3A2B">
      <w:pPr>
        <w:jc w:val="center"/>
      </w:pPr>
      <w:r>
        <w:object w:dxaOrig="5877" w:dyaOrig="3067">
          <v:shape id="_x0000_i1027" type="#_x0000_t75" style="width:268.5pt;height:139.5pt" o:ole="">
            <v:imagedata r:id="rId16" o:title=""/>
          </v:shape>
          <o:OLEObject Type="Embed" ProgID="Visio.Drawing.11" ShapeID="_x0000_i1027" DrawAspect="Content" ObjectID="_1652551040" r:id="rId17"/>
        </w:object>
      </w:r>
    </w:p>
    <w:p w:rsidR="000B3A2B" w:rsidRDefault="000B3A2B" w:rsidP="000B3A2B">
      <w:pPr>
        <w:jc w:val="center"/>
        <w:rPr>
          <w:sz w:val="28"/>
          <w:lang w:val="en-US"/>
        </w:rPr>
      </w:pPr>
      <w:r>
        <w:rPr>
          <w:sz w:val="28"/>
        </w:rPr>
        <w:t xml:space="preserve">Рисунок </w:t>
      </w:r>
      <w:r w:rsidR="00116461">
        <w:rPr>
          <w:sz w:val="28"/>
        </w:rPr>
        <w:t>6</w:t>
      </w:r>
      <w:r>
        <w:rPr>
          <w:sz w:val="28"/>
        </w:rPr>
        <w:t xml:space="preserve"> «Разработанный класс </w:t>
      </w:r>
      <w:r>
        <w:rPr>
          <w:sz w:val="28"/>
          <w:lang w:val="en-US"/>
        </w:rPr>
        <w:t>product</w:t>
      </w:r>
      <w:r>
        <w:rPr>
          <w:sz w:val="28"/>
        </w:rPr>
        <w:t>»</w:t>
      </w:r>
    </w:p>
    <w:p w:rsidR="000B3A2B" w:rsidRPr="00A222E7" w:rsidRDefault="000B3A2B" w:rsidP="000B3A2B">
      <w:pPr>
        <w:jc w:val="center"/>
        <w:rPr>
          <w:sz w:val="28"/>
          <w:lang w:val="en-US"/>
        </w:rPr>
      </w:pPr>
    </w:p>
    <w:p w:rsidR="000B3A2B" w:rsidRDefault="00FF59B2" w:rsidP="000B3A2B">
      <w:pPr>
        <w:jc w:val="center"/>
        <w:rPr>
          <w:lang w:val="en-US"/>
        </w:rPr>
      </w:pPr>
      <w:r>
        <w:object w:dxaOrig="5920" w:dyaOrig="3141">
          <v:shape id="_x0000_i1028" type="#_x0000_t75" style="width:319.5pt;height:168.75pt" o:ole="">
            <v:imagedata r:id="rId18" o:title=""/>
          </v:shape>
          <o:OLEObject Type="Embed" ProgID="Visio.Drawing.11" ShapeID="_x0000_i1028" DrawAspect="Content" ObjectID="_1652551041" r:id="rId19"/>
        </w:object>
      </w:r>
    </w:p>
    <w:p w:rsidR="000B3A2B" w:rsidRPr="00AB0CAD" w:rsidRDefault="000B3A2B" w:rsidP="000E32C4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116461">
        <w:rPr>
          <w:sz w:val="28"/>
        </w:rPr>
        <w:t>7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Pr="00E30CDE">
        <w:rPr>
          <w:sz w:val="28"/>
        </w:rPr>
        <w:t>1</w:t>
      </w:r>
      <w:r>
        <w:rPr>
          <w:sz w:val="28"/>
        </w:rPr>
        <w:t>»</w:t>
      </w:r>
    </w:p>
    <w:p w:rsidR="000B3A2B" w:rsidRDefault="000B3A2B" w:rsidP="000B3A2B">
      <w:pPr>
        <w:jc w:val="center"/>
        <w:rPr>
          <w:lang w:val="en-US"/>
        </w:rPr>
      </w:pPr>
      <w:r>
        <w:object w:dxaOrig="8697" w:dyaOrig="3773">
          <v:shape id="_x0000_i1029" type="#_x0000_t75" style="width:435pt;height:189pt" o:ole="">
            <v:imagedata r:id="rId20" o:title=""/>
          </v:shape>
          <o:OLEObject Type="Embed" ProgID="Visio.Drawing.11" ShapeID="_x0000_i1029" DrawAspect="Content" ObjectID="_1652551042" r:id="rId21"/>
        </w:object>
      </w:r>
    </w:p>
    <w:p w:rsidR="000B3A2B" w:rsidRPr="00AB0CAD" w:rsidRDefault="000B3A2B" w:rsidP="000B3A2B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116461">
        <w:rPr>
          <w:sz w:val="28"/>
        </w:rPr>
        <w:t>8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Pr="00AB0CAD">
        <w:rPr>
          <w:sz w:val="28"/>
        </w:rPr>
        <w:t>2</w:t>
      </w:r>
      <w:r>
        <w:rPr>
          <w:sz w:val="28"/>
        </w:rPr>
        <w:t>»</w:t>
      </w:r>
    </w:p>
    <w:p w:rsidR="000B3A2B" w:rsidRPr="00394184" w:rsidRDefault="000B3A2B" w:rsidP="000B3A2B">
      <w:pPr>
        <w:jc w:val="center"/>
      </w:pPr>
    </w:p>
    <w:p w:rsidR="000B3A2B" w:rsidRDefault="002C1C09" w:rsidP="000B3A2B">
      <w:pPr>
        <w:jc w:val="center"/>
        <w:rPr>
          <w:lang w:val="en-US"/>
        </w:rPr>
      </w:pPr>
      <w:r>
        <w:object w:dxaOrig="8697" w:dyaOrig="3773">
          <v:shape id="_x0000_i1030" type="#_x0000_t75" style="width:391.5pt;height:170.25pt" o:ole="">
            <v:imagedata r:id="rId22" o:title=""/>
          </v:shape>
          <o:OLEObject Type="Embed" ProgID="Visio.Drawing.11" ShapeID="_x0000_i1030" DrawAspect="Content" ObjectID="_1652551043" r:id="rId23"/>
        </w:object>
      </w:r>
    </w:p>
    <w:p w:rsidR="000B3A2B" w:rsidRDefault="000B3A2B" w:rsidP="000B3A2B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116461">
        <w:rPr>
          <w:sz w:val="28"/>
        </w:rPr>
        <w:t>9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Pr="00ED3E79">
        <w:rPr>
          <w:sz w:val="28"/>
        </w:rPr>
        <w:t>3</w:t>
      </w:r>
      <w:r>
        <w:rPr>
          <w:sz w:val="28"/>
        </w:rPr>
        <w:t>»</w:t>
      </w:r>
    </w:p>
    <w:p w:rsidR="00A25685" w:rsidRPr="00ED3E79" w:rsidRDefault="00A25685" w:rsidP="000B3A2B">
      <w:pPr>
        <w:jc w:val="center"/>
        <w:rPr>
          <w:sz w:val="28"/>
        </w:rPr>
      </w:pPr>
    </w:p>
    <w:p w:rsidR="000B3A2B" w:rsidRPr="00ED3E79" w:rsidRDefault="00300C7E" w:rsidP="000B3A2B">
      <w:pPr>
        <w:jc w:val="center"/>
        <w:rPr>
          <w:sz w:val="28"/>
        </w:rPr>
      </w:pPr>
      <w:r>
        <w:object w:dxaOrig="7995" w:dyaOrig="4510">
          <v:shape id="_x0000_i1031" type="#_x0000_t75" style="width:357.75pt;height:201.75pt" o:ole="">
            <v:imagedata r:id="rId24" o:title=""/>
          </v:shape>
          <o:OLEObject Type="Embed" ProgID="Visio.Drawing.11" ShapeID="_x0000_i1031" DrawAspect="Content" ObjectID="_1652551044" r:id="rId25"/>
        </w:object>
      </w:r>
    </w:p>
    <w:p w:rsidR="000B3A2B" w:rsidRDefault="000B3A2B" w:rsidP="000B3A2B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116461">
        <w:rPr>
          <w:sz w:val="28"/>
        </w:rPr>
        <w:t>10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Pr="00ED3E79">
        <w:rPr>
          <w:sz w:val="28"/>
        </w:rPr>
        <w:t>4</w:t>
      </w:r>
      <w:r>
        <w:rPr>
          <w:sz w:val="28"/>
        </w:rPr>
        <w:t>»</w:t>
      </w:r>
    </w:p>
    <w:p w:rsidR="00A25685" w:rsidRPr="00ED3E79" w:rsidRDefault="00A25685" w:rsidP="000B3A2B">
      <w:pPr>
        <w:jc w:val="center"/>
        <w:rPr>
          <w:sz w:val="28"/>
        </w:rPr>
      </w:pPr>
    </w:p>
    <w:p w:rsidR="000B3A2B" w:rsidRPr="00394184" w:rsidRDefault="000B3A2B" w:rsidP="000B3A2B">
      <w:pPr>
        <w:jc w:val="center"/>
      </w:pPr>
    </w:p>
    <w:p w:rsidR="000B3A2B" w:rsidRDefault="00300C7E" w:rsidP="000B3A2B">
      <w:pPr>
        <w:jc w:val="center"/>
        <w:rPr>
          <w:lang w:val="en-US"/>
        </w:rPr>
      </w:pPr>
      <w:r>
        <w:object w:dxaOrig="5647" w:dyaOrig="4340">
          <v:shape id="_x0000_i1032" type="#_x0000_t75" style="width:277.5pt;height:213.75pt" o:ole="">
            <v:imagedata r:id="rId26" o:title=""/>
          </v:shape>
          <o:OLEObject Type="Embed" ProgID="Visio.Drawing.11" ShapeID="_x0000_i1032" DrawAspect="Content" ObjectID="_1652551045" r:id="rId27"/>
        </w:object>
      </w:r>
    </w:p>
    <w:p w:rsidR="000B3A2B" w:rsidRPr="00ED3E79" w:rsidRDefault="000B3A2B" w:rsidP="000B3A2B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116461">
        <w:rPr>
          <w:sz w:val="28"/>
        </w:rPr>
        <w:t>11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Pr="00CE67AE">
        <w:rPr>
          <w:sz w:val="28"/>
        </w:rPr>
        <w:t>5</w:t>
      </w:r>
      <w:r>
        <w:rPr>
          <w:sz w:val="28"/>
        </w:rPr>
        <w:t>»</w:t>
      </w:r>
    </w:p>
    <w:p w:rsidR="000B3A2B" w:rsidRDefault="000B3A2B" w:rsidP="000B3A2B">
      <w:pPr>
        <w:jc w:val="center"/>
        <w:rPr>
          <w:lang w:val="en-US"/>
        </w:rPr>
      </w:pPr>
      <w:r>
        <w:object w:dxaOrig="6938" w:dyaOrig="4510">
          <v:shape id="_x0000_i1033" type="#_x0000_t75" style="width:347.25pt;height:225.75pt" o:ole="">
            <v:imagedata r:id="rId28" o:title=""/>
          </v:shape>
          <o:OLEObject Type="Embed" ProgID="Visio.Drawing.11" ShapeID="_x0000_i1033" DrawAspect="Content" ObjectID="_1652551046" r:id="rId29"/>
        </w:object>
      </w:r>
    </w:p>
    <w:p w:rsidR="000B3A2B" w:rsidRPr="00652176" w:rsidRDefault="000B3A2B" w:rsidP="000B3A2B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Pr="00D672D7">
        <w:rPr>
          <w:sz w:val="28"/>
        </w:rPr>
        <w:t>1</w:t>
      </w:r>
      <w:r w:rsidR="00116461">
        <w:rPr>
          <w:sz w:val="28"/>
        </w:rPr>
        <w:t>2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Pr="00652176">
        <w:rPr>
          <w:sz w:val="28"/>
        </w:rPr>
        <w:t>6</w:t>
      </w:r>
      <w:r>
        <w:rPr>
          <w:sz w:val="28"/>
        </w:rPr>
        <w:t>»</w:t>
      </w:r>
    </w:p>
    <w:p w:rsidR="000B3A2B" w:rsidRPr="00D341AC" w:rsidRDefault="000B3A2B" w:rsidP="000B3A2B">
      <w:pPr>
        <w:jc w:val="center"/>
        <w:rPr>
          <w:sz w:val="28"/>
        </w:rPr>
      </w:pPr>
    </w:p>
    <w:p w:rsidR="000B3A2B" w:rsidRPr="00652176" w:rsidRDefault="000B3A2B" w:rsidP="000B3A2B">
      <w:pPr>
        <w:jc w:val="center"/>
        <w:rPr>
          <w:sz w:val="28"/>
          <w:lang w:val="en-US"/>
        </w:rPr>
      </w:pPr>
      <w:r>
        <w:object w:dxaOrig="4805" w:dyaOrig="3178">
          <v:shape id="_x0000_i1034" type="#_x0000_t75" style="width:240pt;height:159pt" o:ole="">
            <v:imagedata r:id="rId30" o:title=""/>
          </v:shape>
          <o:OLEObject Type="Embed" ProgID="Visio.Drawing.11" ShapeID="_x0000_i1034" DrawAspect="Content" ObjectID="_1652551047" r:id="rId31"/>
        </w:object>
      </w:r>
    </w:p>
    <w:p w:rsidR="000B3A2B" w:rsidRPr="00652176" w:rsidRDefault="000B3A2B" w:rsidP="000B3A2B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Pr="00D672D7">
        <w:rPr>
          <w:sz w:val="28"/>
        </w:rPr>
        <w:t>1</w:t>
      </w:r>
      <w:r w:rsidR="00116461">
        <w:rPr>
          <w:sz w:val="28"/>
        </w:rPr>
        <w:t>3</w:t>
      </w:r>
      <w:r>
        <w:rPr>
          <w:sz w:val="28"/>
        </w:rPr>
        <w:t xml:space="preserve"> «Класс </w:t>
      </w:r>
      <w:r>
        <w:rPr>
          <w:sz w:val="28"/>
          <w:lang w:val="en-US"/>
        </w:rPr>
        <w:t>Form</w:t>
      </w:r>
      <w:r w:rsidRPr="00E30CDE">
        <w:rPr>
          <w:sz w:val="28"/>
        </w:rPr>
        <w:t xml:space="preserve">1 </w:t>
      </w:r>
      <w:r>
        <w:rPr>
          <w:sz w:val="28"/>
        </w:rPr>
        <w:t xml:space="preserve">модуля </w:t>
      </w:r>
      <w:r>
        <w:rPr>
          <w:sz w:val="28"/>
          <w:lang w:val="en-US"/>
        </w:rPr>
        <w:t>unit</w:t>
      </w:r>
      <w:r w:rsidR="002A06A9">
        <w:rPr>
          <w:sz w:val="28"/>
        </w:rPr>
        <w:t>7</w:t>
      </w:r>
      <w:r>
        <w:rPr>
          <w:sz w:val="28"/>
        </w:rPr>
        <w:t>»</w:t>
      </w:r>
    </w:p>
    <w:p w:rsidR="003B0F20" w:rsidRDefault="003B0F20">
      <w:pPr>
        <w:rPr>
          <w:b/>
          <w:sz w:val="28"/>
          <w:szCs w:val="28"/>
          <w:lang w:eastAsia="ru-RU"/>
        </w:rPr>
      </w:pPr>
      <w:r>
        <w:br w:type="page"/>
      </w:r>
    </w:p>
    <w:p w:rsidR="00811335" w:rsidRDefault="00811335" w:rsidP="00811335">
      <w:pPr>
        <w:pStyle w:val="22"/>
        <w:spacing w:before="120" w:after="120"/>
      </w:pPr>
      <w:bookmarkStart w:id="16" w:name="_Toc38710053"/>
      <w:r>
        <w:lastRenderedPageBreak/>
        <w:t>1.5 Разработка диаграммы последовательности действий выполнения операции</w:t>
      </w:r>
      <w:bookmarkEnd w:id="16"/>
    </w:p>
    <w:p w:rsidR="00811335" w:rsidRDefault="00811335" w:rsidP="00C7586C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7" w:name="_Toc35778242"/>
      <w:bookmarkStart w:id="18" w:name="_Toc35779078"/>
      <w:bookmarkStart w:id="19" w:name="_Toc37683943"/>
      <w:bookmarkStart w:id="20" w:name="_Toc37964335"/>
      <w:bookmarkStart w:id="21" w:name="_Toc38710054"/>
      <w:r w:rsidRPr="00C943A9">
        <w:rPr>
          <w:b w:val="0"/>
        </w:rPr>
        <w:t xml:space="preserve">Диаграмма </w:t>
      </w:r>
      <w:r>
        <w:rPr>
          <w:b w:val="0"/>
        </w:rPr>
        <w:t xml:space="preserve">последовательностей действий позволяет уточнить порядок выполнения фрагментов операции различными объектами (рисунок </w:t>
      </w:r>
      <w:r w:rsidR="00A73FD6">
        <w:rPr>
          <w:b w:val="0"/>
        </w:rPr>
        <w:t>1</w:t>
      </w:r>
      <w:r w:rsidR="00116461">
        <w:rPr>
          <w:b w:val="0"/>
        </w:rPr>
        <w:t>4</w:t>
      </w:r>
      <w:r>
        <w:rPr>
          <w:b w:val="0"/>
        </w:rPr>
        <w:t>).</w:t>
      </w:r>
      <w:bookmarkEnd w:id="17"/>
      <w:bookmarkEnd w:id="18"/>
      <w:bookmarkEnd w:id="19"/>
      <w:bookmarkEnd w:id="20"/>
      <w:bookmarkEnd w:id="21"/>
    </w:p>
    <w:p w:rsidR="00811335" w:rsidRDefault="00931A6C" w:rsidP="00DC426B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object w:dxaOrig="8395" w:dyaOrig="8409">
          <v:shape id="_x0000_i1035" type="#_x0000_t75" style="width:420pt;height:420.75pt" o:ole="">
            <v:imagedata r:id="rId32" o:title=""/>
          </v:shape>
          <o:OLEObject Type="Embed" ProgID="Visio.Drawing.11" ShapeID="_x0000_i1035" DrawAspect="Content" ObjectID="_1652551048" r:id="rId33"/>
        </w:object>
      </w:r>
      <w:r w:rsidR="00811335">
        <w:rPr>
          <w:sz w:val="28"/>
          <w:szCs w:val="28"/>
        </w:rPr>
        <w:t xml:space="preserve">Рисунок </w:t>
      </w:r>
      <w:r w:rsidR="000B3A2B">
        <w:rPr>
          <w:sz w:val="28"/>
          <w:szCs w:val="28"/>
        </w:rPr>
        <w:t>1</w:t>
      </w:r>
      <w:r w:rsidR="00116461">
        <w:rPr>
          <w:sz w:val="28"/>
          <w:szCs w:val="28"/>
        </w:rPr>
        <w:t>4</w:t>
      </w:r>
      <w:r w:rsidR="00811335">
        <w:rPr>
          <w:sz w:val="28"/>
          <w:szCs w:val="28"/>
        </w:rPr>
        <w:t xml:space="preserve"> – Диаграмма последовательност</w:t>
      </w:r>
      <w:r w:rsidR="00496596">
        <w:rPr>
          <w:sz w:val="28"/>
          <w:szCs w:val="28"/>
        </w:rPr>
        <w:t>и</w:t>
      </w:r>
      <w:r w:rsidR="00811335">
        <w:rPr>
          <w:sz w:val="28"/>
          <w:szCs w:val="28"/>
        </w:rPr>
        <w:t xml:space="preserve"> действий выполнения операции </w:t>
      </w:r>
      <w:r w:rsidR="00907570">
        <w:rPr>
          <w:sz w:val="28"/>
          <w:szCs w:val="28"/>
        </w:rPr>
        <w:t>добавления данных</w:t>
      </w:r>
    </w:p>
    <w:p w:rsidR="00811335" w:rsidRDefault="004A5B32" w:rsidP="004A5B32">
      <w:pPr>
        <w:pStyle w:val="22"/>
        <w:spacing w:before="120" w:after="120"/>
      </w:pPr>
      <w:bookmarkStart w:id="22" w:name="_Toc38710055"/>
      <w:r>
        <w:t>1.6 Разработка кода приложения</w:t>
      </w:r>
      <w:bookmarkEnd w:id="22"/>
    </w:p>
    <w:p w:rsidR="00C943A9" w:rsidRDefault="004A5B32" w:rsidP="00C7586C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23" w:name="_Toc35778244"/>
      <w:bookmarkStart w:id="24" w:name="_Toc35779080"/>
      <w:bookmarkStart w:id="25" w:name="_Toc37683945"/>
      <w:bookmarkStart w:id="26" w:name="_Toc37964337"/>
      <w:bookmarkStart w:id="27" w:name="_Toc38710056"/>
      <w:r>
        <w:rPr>
          <w:b w:val="0"/>
        </w:rPr>
        <w:t>Уточнение поведения объектов во время выполнения программы позволило разработать код программы.</w:t>
      </w:r>
      <w:bookmarkEnd w:id="23"/>
      <w:bookmarkEnd w:id="24"/>
      <w:bookmarkEnd w:id="25"/>
      <w:bookmarkEnd w:id="26"/>
      <w:bookmarkEnd w:id="27"/>
      <w:r>
        <w:rPr>
          <w:b w:val="0"/>
        </w:rPr>
        <w:t xml:space="preserve"> </w:t>
      </w:r>
    </w:p>
    <w:p w:rsidR="0090694E" w:rsidRDefault="0090694E">
      <w:pPr>
        <w:rPr>
          <w:sz w:val="28"/>
          <w:szCs w:val="28"/>
          <w:lang w:eastAsia="ru-RU"/>
        </w:rPr>
      </w:pPr>
      <w:r>
        <w:rPr>
          <w:b/>
        </w:rPr>
        <w:br w:type="page"/>
      </w:r>
    </w:p>
    <w:p w:rsidR="004A5B32" w:rsidRPr="00C04DF0" w:rsidRDefault="004A5B32" w:rsidP="004B42F9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28" w:name="_Toc35778245"/>
      <w:bookmarkStart w:id="29" w:name="_Toc35779081"/>
      <w:bookmarkStart w:id="30" w:name="_Toc37683946"/>
      <w:bookmarkStart w:id="31" w:name="_Toc37964338"/>
      <w:bookmarkStart w:id="32" w:name="_Toc38710057"/>
      <w:r>
        <w:rPr>
          <w:b w:val="0"/>
        </w:rPr>
        <w:lastRenderedPageBreak/>
        <w:t xml:space="preserve">Ниже в качестве примера приведен код модуля </w:t>
      </w:r>
      <w:r w:rsidR="007244E4">
        <w:rPr>
          <w:b w:val="0"/>
        </w:rPr>
        <w:t>7</w:t>
      </w:r>
      <w:r w:rsidR="0067221B">
        <w:rPr>
          <w:b w:val="0"/>
        </w:rPr>
        <w:t>.</w:t>
      </w:r>
      <w:bookmarkEnd w:id="28"/>
      <w:bookmarkEnd w:id="29"/>
      <w:bookmarkEnd w:id="30"/>
      <w:bookmarkEnd w:id="31"/>
      <w:bookmarkEnd w:id="32"/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Unit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Unit</w:t>
      </w:r>
      <w:r w:rsidR="00E04C11" w:rsidRPr="00F60B1B">
        <w:rPr>
          <w:rFonts w:ascii="Arial" w:hAnsi="Arial" w:cs="Arial"/>
          <w:i/>
          <w:sz w:val="24"/>
          <w:szCs w:val="24"/>
          <w:lang w:val="en-US" w:eastAsia="ru-RU"/>
        </w:rPr>
        <w:t>7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interface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uses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System, System.Drawing, System.Windows.Forms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var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n:intege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type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Form1 =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class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(Form)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procedure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label1_Click(sender: Object; e: EventArgs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procedure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label2_Click(sender: Object; e: EventArgs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{$region FormDesigner}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private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{$resource Unit8.Form1.resources}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label1: &amp;Label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label2: &amp;Label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pictureBox1: PictureBox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{$include Unit8.Form1.inc}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{$endregion FormDesigner}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public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constructor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(num:integer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InitializeComponent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  n:=num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  make_function(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procedure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make_function(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function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count(y:integer):intege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implementatio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uses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mine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var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graph:graphics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bmp:bitmap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myFont:font :=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new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Font('Times New Roman', 11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brush1:solidbrush:=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new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SolidBrush(color.black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:point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en1:pen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procedure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form1.make_function(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var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i,min,max,move:intege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pen1:=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new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Pen(color.black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:=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new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Point(0,picturebox1.height-20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bmp:=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new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Bitmap(picturebox1.Width,picturebox1.height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graph := Graphics.fromimage(bmp);</w:t>
      </w:r>
    </w:p>
    <w:p w:rsidR="00F8701D" w:rsidRPr="00F60B1B" w:rsidRDefault="00F8701D" w:rsidP="00F8701D">
      <w:pPr>
        <w:autoSpaceDE w:val="0"/>
        <w:autoSpaceDN w:val="0"/>
        <w:adjustRightInd w:val="0"/>
        <w:rPr>
          <w:sz w:val="28"/>
          <w:szCs w:val="24"/>
          <w:lang w:val="en-US" w:eastAsia="ru-RU"/>
        </w:rPr>
      </w:pPr>
      <w:r w:rsidRPr="000F2FAC">
        <w:rPr>
          <w:sz w:val="28"/>
          <w:szCs w:val="24"/>
          <w:lang w:eastAsia="ru-RU"/>
        </w:rPr>
        <w:lastRenderedPageBreak/>
        <w:t>Продолжение</w:t>
      </w:r>
      <w:r w:rsidRPr="00F60B1B">
        <w:rPr>
          <w:sz w:val="28"/>
          <w:szCs w:val="24"/>
          <w:lang w:val="en-US" w:eastAsia="ru-RU"/>
        </w:rPr>
        <w:t xml:space="preserve"> </w:t>
      </w:r>
      <w:r w:rsidRPr="000F2FAC">
        <w:rPr>
          <w:sz w:val="28"/>
          <w:szCs w:val="24"/>
          <w:lang w:eastAsia="ru-RU"/>
        </w:rPr>
        <w:t>кода</w:t>
      </w:r>
      <w:r w:rsidRPr="00F60B1B">
        <w:rPr>
          <w:sz w:val="28"/>
          <w:szCs w:val="24"/>
          <w:lang w:val="en-US" w:eastAsia="ru-RU"/>
        </w:rPr>
        <w:t xml:space="preserve"> </w:t>
      </w:r>
      <w:r w:rsidRPr="000F2FAC">
        <w:rPr>
          <w:sz w:val="28"/>
          <w:szCs w:val="24"/>
          <w:lang w:eastAsia="ru-RU"/>
        </w:rPr>
        <w:t>модуля</w:t>
      </w:r>
      <w:r w:rsidRPr="00F60B1B">
        <w:rPr>
          <w:sz w:val="28"/>
          <w:szCs w:val="24"/>
          <w:lang w:val="en-US" w:eastAsia="ru-RU"/>
        </w:rPr>
        <w:t xml:space="preserve"> </w:t>
      </w:r>
      <w:r w:rsidR="007244E4" w:rsidRPr="00F60B1B">
        <w:rPr>
          <w:sz w:val="28"/>
          <w:szCs w:val="24"/>
          <w:lang w:val="en-US" w:eastAsia="ru-RU"/>
        </w:rPr>
        <w:t>7</w:t>
      </w:r>
    </w:p>
    <w:p w:rsidR="00C04DF0" w:rsidRPr="00F60B1B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F60B1B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pictureBox</w:t>
      </w:r>
      <w:r w:rsidRPr="00F60B1B">
        <w:rPr>
          <w:rFonts w:ascii="Arial" w:hAnsi="Arial" w:cs="Arial"/>
          <w:i/>
          <w:sz w:val="24"/>
          <w:szCs w:val="24"/>
          <w:lang w:val="en-US" w:eastAsia="ru-RU"/>
        </w:rPr>
        <w:t>1.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Image</w:t>
      </w:r>
      <w:r w:rsidRPr="00F60B1B">
        <w:rPr>
          <w:rFonts w:ascii="Arial" w:hAnsi="Arial" w:cs="Arial"/>
          <w:i/>
          <w:sz w:val="24"/>
          <w:szCs w:val="24"/>
          <w:lang w:val="en-US" w:eastAsia="ru-RU"/>
        </w:rPr>
        <w:t xml:space="preserve"> :=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bmp</w:t>
      </w:r>
      <w:r w:rsidRPr="00F60B1B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F60B1B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i:=0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en1.DashStyle:=system.Drawing.drawing2d.DashStyle.dash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while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i&lt;=20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do 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graph.DrawString(inttostr(i),myfont,brush1,p.X,p.y-7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i+=1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p.Y-=24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graph.DrawLine(pen1,20,p.y,picturebox1.width,p.y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en1.DashStyle:=system.Drawing.drawing2d.DashStyle.solid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graph.DrawLine(pen1,20,picturebox1.height-20,20,0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graph.DrawLine(pen1,20,picturebox1.height-20,picturebox1.width,picturebox1.height-20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min:=products[1].Get_release_date.yea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max:=products[1].Get_release_date.yea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for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i:=1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to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n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do 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if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products[i].Get_release_date.year&lt;min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the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min:=products[i].Get_release_date.yea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if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products[i].Get_release_date.year&gt;max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the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max:=products[i].Get_release_date.yea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if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max=min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then 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messageBox.Show('</w:t>
      </w:r>
      <w:r w:rsidRPr="00C04DF0">
        <w:rPr>
          <w:rFonts w:ascii="Arial" w:hAnsi="Arial" w:cs="Arial"/>
          <w:i/>
          <w:sz w:val="24"/>
          <w:szCs w:val="24"/>
          <w:lang w:eastAsia="ru-RU"/>
        </w:rPr>
        <w:t>Одинаковые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C04DF0">
        <w:rPr>
          <w:rFonts w:ascii="Arial" w:hAnsi="Arial" w:cs="Arial"/>
          <w:i/>
          <w:sz w:val="24"/>
          <w:szCs w:val="24"/>
          <w:lang w:eastAsia="ru-RU"/>
        </w:rPr>
        <w:t>данные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!','</w:t>
      </w:r>
      <w:r w:rsidRPr="00C04DF0">
        <w:rPr>
          <w:rFonts w:ascii="Arial" w:hAnsi="Arial" w:cs="Arial"/>
          <w:i/>
          <w:sz w:val="24"/>
          <w:szCs w:val="24"/>
          <w:lang w:eastAsia="ru-RU"/>
        </w:rPr>
        <w:t>Ошибка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',MessageBoxButtons.OK,MessageBoxIcon.Error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xit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move:=round(picturebox1.width/(max-min))-15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:=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new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Point(45,picturebox1.height-15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pen1.Color:=color.Blue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for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i:=min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to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max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do 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brush1.Color:=color.blue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graph.DrawRectangle(pen1,p.x,p.Y-5-24*count(i),30,24*count(i)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graph.FillRectangle(brush1,p.x,p.Y-5-24*count(i),30,24*count(i)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brush1.Color:=color.Black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graph.DrawString(inttostr(i),myfont,brush1,p)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  p.x+=move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function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count(y:integer):intege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var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i:integer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begin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result:=0;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bCs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 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for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i:=1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to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n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do </w:t>
      </w:r>
    </w:p>
    <w:p w:rsidR="00C04DF0" w:rsidRPr="00C04DF0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    if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 xml:space="preserve">products[i].Get_release_date.year=y </w:t>
      </w: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 xml:space="preserve">then </w:t>
      </w:r>
      <w:r w:rsidRPr="00C04DF0">
        <w:rPr>
          <w:rFonts w:ascii="Arial" w:hAnsi="Arial" w:cs="Arial"/>
          <w:i/>
          <w:sz w:val="24"/>
          <w:szCs w:val="24"/>
          <w:lang w:val="en-US" w:eastAsia="ru-RU"/>
        </w:rPr>
        <w:t>result+=1;</w:t>
      </w:r>
    </w:p>
    <w:p w:rsidR="00C04DF0" w:rsidRPr="00733732" w:rsidRDefault="00C04DF0" w:rsidP="00C04DF0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C04DF0">
        <w:rPr>
          <w:rFonts w:ascii="Arial" w:hAnsi="Arial" w:cs="Arial"/>
          <w:bCs/>
          <w:i/>
          <w:sz w:val="24"/>
          <w:szCs w:val="24"/>
          <w:lang w:val="en-US" w:eastAsia="ru-RU"/>
        </w:rPr>
        <w:t>end</w:t>
      </w:r>
      <w:r w:rsidRPr="00733732">
        <w:rPr>
          <w:rFonts w:ascii="Arial" w:hAnsi="Arial" w:cs="Arial"/>
          <w:i/>
          <w:sz w:val="24"/>
          <w:szCs w:val="24"/>
          <w:lang w:eastAsia="ru-RU"/>
        </w:rPr>
        <w:t>;</w:t>
      </w:r>
    </w:p>
    <w:p w:rsidR="00C04DF0" w:rsidRPr="00733732" w:rsidRDefault="00C04DF0" w:rsidP="00397096">
      <w:pPr>
        <w:pStyle w:val="22"/>
        <w:spacing w:before="120" w:after="120"/>
        <w:ind w:left="0"/>
        <w:outlineLvl w:val="9"/>
        <w:rPr>
          <w:rFonts w:ascii="Arial" w:hAnsi="Arial" w:cs="Arial"/>
          <w:b w:val="0"/>
          <w:i/>
          <w:sz w:val="24"/>
          <w:szCs w:val="24"/>
        </w:rPr>
      </w:pPr>
      <w:bookmarkStart w:id="33" w:name="_Toc35778246"/>
      <w:bookmarkStart w:id="34" w:name="_Toc35779082"/>
      <w:bookmarkStart w:id="35" w:name="_Toc37683947"/>
      <w:bookmarkStart w:id="36" w:name="_Toc37964339"/>
      <w:bookmarkStart w:id="37" w:name="_Toc38710058"/>
      <w:r w:rsidRPr="00C04DF0">
        <w:rPr>
          <w:rFonts w:ascii="Arial" w:hAnsi="Arial" w:cs="Arial"/>
          <w:b w:val="0"/>
          <w:bCs/>
          <w:i/>
          <w:sz w:val="24"/>
          <w:szCs w:val="24"/>
        </w:rPr>
        <w:t>end</w:t>
      </w:r>
      <w:r w:rsidRPr="00C04DF0">
        <w:rPr>
          <w:rFonts w:ascii="Arial" w:hAnsi="Arial" w:cs="Arial"/>
          <w:b w:val="0"/>
          <w:i/>
          <w:sz w:val="24"/>
          <w:szCs w:val="24"/>
        </w:rPr>
        <w:t>.</w:t>
      </w:r>
      <w:bookmarkEnd w:id="33"/>
      <w:bookmarkEnd w:id="34"/>
      <w:bookmarkEnd w:id="35"/>
      <w:bookmarkEnd w:id="36"/>
      <w:bookmarkEnd w:id="37"/>
    </w:p>
    <w:p w:rsidR="004A5B32" w:rsidRDefault="004A5B32" w:rsidP="004B42F9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38" w:name="_Toc35778247"/>
      <w:bookmarkStart w:id="39" w:name="_Toc35779083"/>
      <w:bookmarkStart w:id="40" w:name="_Toc37683948"/>
      <w:bookmarkStart w:id="41" w:name="_Toc37964340"/>
      <w:bookmarkStart w:id="42" w:name="_Toc38710059"/>
      <w:r>
        <w:rPr>
          <w:b w:val="0"/>
        </w:rPr>
        <w:t>Аналогично был разработан остальной код приложения.</w:t>
      </w:r>
      <w:bookmarkEnd w:id="38"/>
      <w:bookmarkEnd w:id="39"/>
      <w:bookmarkEnd w:id="40"/>
      <w:bookmarkEnd w:id="41"/>
      <w:bookmarkEnd w:id="42"/>
    </w:p>
    <w:p w:rsidR="004A5B32" w:rsidRDefault="004A5B32" w:rsidP="004A5B32">
      <w:pPr>
        <w:pStyle w:val="22"/>
        <w:spacing w:before="120" w:after="120"/>
      </w:pPr>
      <w:bookmarkStart w:id="43" w:name="_Toc38710060"/>
      <w:r>
        <w:lastRenderedPageBreak/>
        <w:t>1.7 Тестирование приложения</w:t>
      </w:r>
      <w:bookmarkEnd w:id="43"/>
    </w:p>
    <w:p w:rsidR="004A5B32" w:rsidRDefault="009E3EEB" w:rsidP="004B42F9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44" w:name="_Toc35778249"/>
      <w:bookmarkStart w:id="45" w:name="_Toc35779085"/>
      <w:bookmarkStart w:id="46" w:name="_Toc37683950"/>
      <w:bookmarkStart w:id="47" w:name="_Toc37964342"/>
      <w:bookmarkStart w:id="48" w:name="_Toc38710061"/>
      <w:r>
        <w:rPr>
          <w:b w:val="0"/>
        </w:rPr>
        <w:t xml:space="preserve">Разработанное приложение позволяет выполнять функции, предусмотренные заданием (рисунки </w:t>
      </w:r>
      <w:r w:rsidR="000B3A2B">
        <w:rPr>
          <w:b w:val="0"/>
        </w:rPr>
        <w:t>1</w:t>
      </w:r>
      <w:r w:rsidR="00116461">
        <w:rPr>
          <w:b w:val="0"/>
        </w:rPr>
        <w:t>5</w:t>
      </w:r>
      <w:r>
        <w:rPr>
          <w:b w:val="0"/>
        </w:rPr>
        <w:t>-</w:t>
      </w:r>
      <w:r w:rsidR="000B3A2B">
        <w:rPr>
          <w:b w:val="0"/>
        </w:rPr>
        <w:t>1</w:t>
      </w:r>
      <w:r w:rsidR="00116461">
        <w:rPr>
          <w:b w:val="0"/>
        </w:rPr>
        <w:t>7</w:t>
      </w:r>
      <w:r>
        <w:rPr>
          <w:b w:val="0"/>
        </w:rPr>
        <w:t>)</w:t>
      </w:r>
      <w:r w:rsidR="004A5B32">
        <w:rPr>
          <w:b w:val="0"/>
        </w:rPr>
        <w:t xml:space="preserve"> </w:t>
      </w:r>
      <w:r>
        <w:rPr>
          <w:b w:val="0"/>
        </w:rPr>
        <w:t>.</w:t>
      </w:r>
      <w:bookmarkEnd w:id="44"/>
      <w:bookmarkEnd w:id="45"/>
      <w:bookmarkEnd w:id="46"/>
      <w:bookmarkEnd w:id="47"/>
      <w:bookmarkEnd w:id="48"/>
    </w:p>
    <w:p w:rsidR="0086027D" w:rsidRDefault="0086027D" w:rsidP="0086027D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762375" cy="3400425"/>
            <wp:effectExtent l="1905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27D" w:rsidRDefault="0086027D" w:rsidP="0086027D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0B3A2B">
        <w:rPr>
          <w:sz w:val="28"/>
        </w:rPr>
        <w:t>1</w:t>
      </w:r>
      <w:r w:rsidR="00116461">
        <w:rPr>
          <w:sz w:val="28"/>
        </w:rPr>
        <w:t>5</w:t>
      </w:r>
      <w:r>
        <w:rPr>
          <w:sz w:val="28"/>
        </w:rPr>
        <w:t xml:space="preserve"> «Окно удаления данных»</w:t>
      </w:r>
    </w:p>
    <w:p w:rsidR="0086027D" w:rsidRDefault="0086027D" w:rsidP="0086027D">
      <w:pPr>
        <w:jc w:val="center"/>
        <w:rPr>
          <w:sz w:val="28"/>
        </w:rPr>
      </w:pPr>
    </w:p>
    <w:p w:rsidR="0086027D" w:rsidRDefault="0086027D" w:rsidP="0086027D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810250" cy="2954469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5013" cy="2956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27D" w:rsidRDefault="0086027D" w:rsidP="0086027D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0B3A2B">
        <w:rPr>
          <w:sz w:val="28"/>
        </w:rPr>
        <w:t>1</w:t>
      </w:r>
      <w:r w:rsidR="00116461">
        <w:rPr>
          <w:sz w:val="28"/>
        </w:rPr>
        <w:t>6</w:t>
      </w:r>
      <w:r>
        <w:rPr>
          <w:sz w:val="28"/>
        </w:rPr>
        <w:t xml:space="preserve"> «Окно показать данные»</w:t>
      </w:r>
    </w:p>
    <w:p w:rsidR="0086027D" w:rsidRDefault="0086027D" w:rsidP="0086027D">
      <w:pPr>
        <w:jc w:val="center"/>
        <w:rPr>
          <w:sz w:val="28"/>
        </w:rPr>
      </w:pPr>
    </w:p>
    <w:p w:rsidR="0086027D" w:rsidRDefault="0086027D" w:rsidP="0086027D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4056540"/>
            <wp:effectExtent l="1905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56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27D" w:rsidRDefault="0086027D" w:rsidP="0086027D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0B3A2B">
        <w:rPr>
          <w:sz w:val="28"/>
        </w:rPr>
        <w:t>1</w:t>
      </w:r>
      <w:r w:rsidR="00116461">
        <w:rPr>
          <w:sz w:val="28"/>
        </w:rPr>
        <w:t>7</w:t>
      </w:r>
      <w:r>
        <w:rPr>
          <w:sz w:val="28"/>
        </w:rPr>
        <w:t xml:space="preserve"> «Окно график изменения количества выпущенных программ по годам»</w:t>
      </w:r>
    </w:p>
    <w:p w:rsidR="0086027D" w:rsidRDefault="00AA3FC0" w:rsidP="0086027D">
      <w:pPr>
        <w:pStyle w:val="22"/>
        <w:spacing w:before="120" w:after="120"/>
      </w:pPr>
      <w:bookmarkStart w:id="49" w:name="_Toc38710062"/>
      <w:r>
        <w:t>Вывод</w:t>
      </w:r>
      <w:bookmarkEnd w:id="49"/>
    </w:p>
    <w:p w:rsidR="00850E2B" w:rsidRPr="0086027D" w:rsidRDefault="00AA3FC0" w:rsidP="0086027D">
      <w:pPr>
        <w:pStyle w:val="22"/>
        <w:spacing w:before="120" w:after="120"/>
        <w:ind w:left="0" w:firstLine="284"/>
      </w:pPr>
      <w:bookmarkStart w:id="50" w:name="_Toc35778251"/>
      <w:bookmarkStart w:id="51" w:name="_Toc35779087"/>
      <w:bookmarkStart w:id="52" w:name="_Toc37683952"/>
      <w:bookmarkStart w:id="53" w:name="_Toc37964344"/>
      <w:bookmarkStart w:id="54" w:name="_Toc38710063"/>
      <w:r>
        <w:rPr>
          <w:b w:val="0"/>
        </w:rPr>
        <w:t xml:space="preserve">При разработке приложения изучены средства разработки приложений с графическим интерфейсом на языке </w:t>
      </w:r>
      <w:r>
        <w:rPr>
          <w:b w:val="0"/>
          <w:lang w:val="en-US"/>
        </w:rPr>
        <w:t>Object</w:t>
      </w:r>
      <w:r w:rsidRPr="00AA3FC0">
        <w:rPr>
          <w:b w:val="0"/>
        </w:rPr>
        <w:t xml:space="preserve"> </w:t>
      </w:r>
      <w:r>
        <w:rPr>
          <w:b w:val="0"/>
          <w:lang w:val="en-US"/>
        </w:rPr>
        <w:t>Pascal</w:t>
      </w:r>
      <w:r>
        <w:rPr>
          <w:b w:val="0"/>
        </w:rPr>
        <w:t>, используемые при объектном подходе, а также основные диаграммы, сопровождающие процесс разработки.</w:t>
      </w:r>
      <w:bookmarkEnd w:id="50"/>
      <w:bookmarkEnd w:id="51"/>
      <w:bookmarkEnd w:id="52"/>
      <w:bookmarkEnd w:id="53"/>
      <w:bookmarkEnd w:id="54"/>
    </w:p>
    <w:p w:rsidR="004A5B32" w:rsidRPr="003409C1" w:rsidRDefault="009E3EEB" w:rsidP="009E3EEB">
      <w:pPr>
        <w:pStyle w:val="1"/>
      </w:pPr>
      <w:bookmarkStart w:id="55" w:name="_Toc38710064"/>
      <w:r>
        <w:lastRenderedPageBreak/>
        <w:t xml:space="preserve">2 </w:t>
      </w:r>
      <w:r w:rsidRPr="009E3EEB">
        <w:t>Создание программной системы с элементарным интерфейсом консольного режима на С++</w:t>
      </w:r>
      <w:bookmarkEnd w:id="55"/>
    </w:p>
    <w:p w:rsidR="00B747E7" w:rsidRPr="003409C1" w:rsidRDefault="00B747E7" w:rsidP="00B747E7">
      <w:pPr>
        <w:spacing w:line="360" w:lineRule="auto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Задание:</w:t>
      </w:r>
    </w:p>
    <w:p w:rsidR="00B747E7" w:rsidRPr="00B747E7" w:rsidRDefault="00B747E7" w:rsidP="00B747E7">
      <w:pPr>
        <w:spacing w:line="360" w:lineRule="auto"/>
        <w:ind w:firstLine="567"/>
        <w:jc w:val="both"/>
        <w:rPr>
          <w:sz w:val="28"/>
        </w:rPr>
      </w:pPr>
      <w:r w:rsidRPr="00B747E7">
        <w:rPr>
          <w:sz w:val="28"/>
        </w:rPr>
        <w:t>Выполнить структурную декомпозицию, разработать структурную схему, содержащую не менее 3 подпрограмм, и алгоритмы этих подпрограмм. Реализовать на С++ в консольном режиме. Предусмотреть примитивный интерфейс типа меню, позволяющий выбирать нужную подпрограмму.</w:t>
      </w:r>
    </w:p>
    <w:p w:rsidR="00B747E7" w:rsidRPr="00B747E7" w:rsidRDefault="00B747E7" w:rsidP="00B747E7">
      <w:pPr>
        <w:spacing w:line="360" w:lineRule="auto"/>
        <w:ind w:firstLine="567"/>
        <w:jc w:val="both"/>
        <w:outlineLvl w:val="0"/>
        <w:rPr>
          <w:sz w:val="28"/>
        </w:rPr>
      </w:pPr>
      <w:bookmarkStart w:id="56" w:name="_Toc35778253"/>
      <w:bookmarkStart w:id="57" w:name="_Toc35779089"/>
      <w:bookmarkStart w:id="58" w:name="_Toc37683954"/>
      <w:bookmarkStart w:id="59" w:name="_Toc37964346"/>
      <w:bookmarkStart w:id="60" w:name="_Toc38710065"/>
      <w:r w:rsidRPr="00B747E7">
        <w:rPr>
          <w:sz w:val="28"/>
        </w:rPr>
        <w:t>Разработать программу, которая выполняет простейшее исследование функций одной переменной. Реализовать следующие операции: ввод функции, преобразование ее во внутреннее представление (дерево), определение экстремумов функции на заданном отрезке, а также вывод результатов на экран.</w:t>
      </w:r>
      <w:bookmarkEnd w:id="56"/>
      <w:bookmarkEnd w:id="57"/>
      <w:bookmarkEnd w:id="58"/>
      <w:bookmarkEnd w:id="59"/>
      <w:bookmarkEnd w:id="60"/>
      <w:r w:rsidRPr="00B747E7">
        <w:rPr>
          <w:sz w:val="28"/>
        </w:rPr>
        <w:t xml:space="preserve"> </w:t>
      </w:r>
    </w:p>
    <w:p w:rsidR="00115EB4" w:rsidRPr="001D12BF" w:rsidRDefault="00115EB4" w:rsidP="00115EB4">
      <w:pPr>
        <w:pStyle w:val="22"/>
        <w:spacing w:before="120" w:after="120"/>
      </w:pPr>
      <w:bookmarkStart w:id="61" w:name="_Toc38710066"/>
      <w:r w:rsidRPr="00FC7559">
        <w:t>2</w:t>
      </w:r>
      <w:r w:rsidRPr="001D12BF">
        <w:t xml:space="preserve">.1 </w:t>
      </w:r>
      <w:r>
        <w:t>Структурная</w:t>
      </w:r>
      <w:r w:rsidRPr="001D12BF">
        <w:t xml:space="preserve"> декомпозиция </w:t>
      </w:r>
      <w:r>
        <w:t>пр</w:t>
      </w:r>
      <w:r w:rsidR="005D72BA">
        <w:t>ограммы</w:t>
      </w:r>
      <w:bookmarkEnd w:id="61"/>
    </w:p>
    <w:p w:rsidR="00FC7559" w:rsidRDefault="00FC7559" w:rsidP="00FC7559">
      <w:pPr>
        <w:pStyle w:val="af0"/>
        <w:spacing w:line="360" w:lineRule="auto"/>
        <w:ind w:firstLine="567"/>
        <w:rPr>
          <w:sz w:val="28"/>
          <w:szCs w:val="28"/>
        </w:rPr>
      </w:pPr>
      <w:r w:rsidRPr="001D12BF">
        <w:rPr>
          <w:sz w:val="28"/>
          <w:szCs w:val="28"/>
        </w:rPr>
        <w:t xml:space="preserve">При </w:t>
      </w:r>
      <w:r w:rsidR="00213227">
        <w:rPr>
          <w:sz w:val="28"/>
          <w:szCs w:val="28"/>
        </w:rPr>
        <w:t>создании</w:t>
      </w:r>
      <w:r w:rsidRPr="001D12BF">
        <w:rPr>
          <w:sz w:val="28"/>
          <w:szCs w:val="28"/>
        </w:rPr>
        <w:t xml:space="preserve"> </w:t>
      </w:r>
      <w:r w:rsidR="00213227">
        <w:rPr>
          <w:sz w:val="28"/>
          <w:szCs w:val="28"/>
        </w:rPr>
        <w:t xml:space="preserve">программы процесс разработки </w:t>
      </w:r>
      <w:r w:rsidR="00CA34C4">
        <w:rPr>
          <w:sz w:val="28"/>
          <w:szCs w:val="28"/>
        </w:rPr>
        <w:t>разделился</w:t>
      </w:r>
      <w:r w:rsidR="00213227">
        <w:rPr>
          <w:sz w:val="28"/>
          <w:szCs w:val="28"/>
        </w:rPr>
        <w:t xml:space="preserve"> на</w:t>
      </w:r>
      <w:r>
        <w:rPr>
          <w:sz w:val="28"/>
          <w:szCs w:val="28"/>
        </w:rPr>
        <w:t xml:space="preserve"> следующие </w:t>
      </w:r>
      <w:r w:rsidR="00EB314D">
        <w:rPr>
          <w:sz w:val="28"/>
          <w:szCs w:val="28"/>
        </w:rPr>
        <w:t>части</w:t>
      </w:r>
      <w:r>
        <w:rPr>
          <w:sz w:val="28"/>
          <w:szCs w:val="28"/>
        </w:rPr>
        <w:t>:</w:t>
      </w:r>
    </w:p>
    <w:p w:rsidR="00FC7559" w:rsidRPr="00783C7A" w:rsidRDefault="00783C7A" w:rsidP="00FC7559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color w:val="000000"/>
          <w:sz w:val="28"/>
          <w:szCs w:val="28"/>
        </w:rPr>
        <w:t>определени</w:t>
      </w:r>
      <w:r w:rsidR="008763A1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 наименьшего и наибольшего значений </w:t>
      </w:r>
      <w:r w:rsidR="002322C3">
        <w:rPr>
          <w:color w:val="000000"/>
          <w:sz w:val="28"/>
          <w:szCs w:val="28"/>
        </w:rPr>
        <w:t xml:space="preserve">функции </w:t>
      </w:r>
      <w:r>
        <w:rPr>
          <w:color w:val="000000"/>
          <w:sz w:val="28"/>
          <w:szCs w:val="28"/>
        </w:rPr>
        <w:t>на отрезке</w:t>
      </w:r>
      <w:r w:rsidR="00FC7559" w:rsidRPr="00783C7A">
        <w:rPr>
          <w:color w:val="000000"/>
          <w:sz w:val="28"/>
          <w:szCs w:val="28"/>
        </w:rPr>
        <w:t>;</w:t>
      </w:r>
    </w:p>
    <w:p w:rsidR="00B747E7" w:rsidRPr="00783C7A" w:rsidRDefault="00783C7A" w:rsidP="00FC7559">
      <w:pPr>
        <w:spacing w:line="360" w:lineRule="auto"/>
        <w:ind w:firstLine="567"/>
        <w:jc w:val="both"/>
        <w:outlineLvl w:val="0"/>
        <w:rPr>
          <w:color w:val="000000"/>
          <w:sz w:val="28"/>
          <w:szCs w:val="28"/>
          <w:lang w:eastAsia="ru-RU"/>
        </w:rPr>
      </w:pPr>
      <w:bookmarkStart w:id="62" w:name="_Toc35779091"/>
      <w:bookmarkStart w:id="63" w:name="_Toc37683956"/>
      <w:bookmarkStart w:id="64" w:name="_Toc37964348"/>
      <w:bookmarkStart w:id="65" w:name="_Toc38710067"/>
      <w:r>
        <w:rPr>
          <w:color w:val="000000"/>
          <w:sz w:val="28"/>
          <w:szCs w:val="28"/>
          <w:lang w:eastAsia="ru-RU"/>
        </w:rPr>
        <w:t>определени</w:t>
      </w:r>
      <w:r w:rsidR="008763A1">
        <w:rPr>
          <w:color w:val="000000"/>
          <w:sz w:val="28"/>
          <w:szCs w:val="28"/>
          <w:lang w:eastAsia="ru-RU"/>
        </w:rPr>
        <w:t>е</w:t>
      </w:r>
      <w:r>
        <w:rPr>
          <w:color w:val="000000"/>
          <w:sz w:val="28"/>
          <w:szCs w:val="28"/>
          <w:lang w:eastAsia="ru-RU"/>
        </w:rPr>
        <w:t xml:space="preserve"> значения </w:t>
      </w:r>
      <w:r w:rsidR="008763A1">
        <w:rPr>
          <w:color w:val="000000"/>
          <w:sz w:val="28"/>
          <w:szCs w:val="28"/>
          <w:lang w:eastAsia="ru-RU"/>
        </w:rPr>
        <w:t>функции</w:t>
      </w:r>
      <w:r>
        <w:rPr>
          <w:color w:val="000000"/>
          <w:sz w:val="28"/>
          <w:szCs w:val="28"/>
          <w:lang w:eastAsia="ru-RU"/>
        </w:rPr>
        <w:t xml:space="preserve"> в точке</w:t>
      </w:r>
      <w:r w:rsidR="00FC7559" w:rsidRPr="00783C7A">
        <w:rPr>
          <w:color w:val="000000"/>
          <w:sz w:val="28"/>
          <w:szCs w:val="28"/>
          <w:lang w:eastAsia="ru-RU"/>
        </w:rPr>
        <w:t>;</w:t>
      </w:r>
      <w:bookmarkEnd w:id="62"/>
      <w:bookmarkEnd w:id="63"/>
      <w:bookmarkEnd w:id="64"/>
      <w:bookmarkEnd w:id="65"/>
    </w:p>
    <w:p w:rsidR="00FC7559" w:rsidRPr="00783C7A" w:rsidRDefault="00783C7A" w:rsidP="00FC7559">
      <w:pPr>
        <w:spacing w:line="360" w:lineRule="auto"/>
        <w:ind w:firstLine="567"/>
        <w:jc w:val="both"/>
        <w:outlineLvl w:val="0"/>
        <w:rPr>
          <w:color w:val="000000"/>
          <w:sz w:val="28"/>
          <w:szCs w:val="28"/>
          <w:lang w:eastAsia="ru-RU"/>
        </w:rPr>
      </w:pPr>
      <w:bookmarkStart w:id="66" w:name="_Toc35779092"/>
      <w:bookmarkStart w:id="67" w:name="_Toc37683957"/>
      <w:bookmarkStart w:id="68" w:name="_Toc37964349"/>
      <w:bookmarkStart w:id="69" w:name="_Toc38710068"/>
      <w:r>
        <w:rPr>
          <w:color w:val="000000"/>
          <w:sz w:val="28"/>
          <w:szCs w:val="28"/>
          <w:lang w:eastAsia="ru-RU"/>
        </w:rPr>
        <w:t>создани</w:t>
      </w:r>
      <w:r w:rsidR="008763A1">
        <w:rPr>
          <w:color w:val="000000"/>
          <w:sz w:val="28"/>
          <w:szCs w:val="28"/>
          <w:lang w:eastAsia="ru-RU"/>
        </w:rPr>
        <w:t>е</w:t>
      </w:r>
      <w:r>
        <w:rPr>
          <w:color w:val="000000"/>
          <w:sz w:val="28"/>
          <w:szCs w:val="28"/>
          <w:lang w:eastAsia="ru-RU"/>
        </w:rPr>
        <w:t xml:space="preserve"> дерева</w:t>
      </w:r>
      <w:r w:rsidR="00FC7559" w:rsidRPr="00783C7A">
        <w:rPr>
          <w:color w:val="000000"/>
          <w:sz w:val="28"/>
          <w:szCs w:val="28"/>
          <w:lang w:eastAsia="ru-RU"/>
        </w:rPr>
        <w:t>;</w:t>
      </w:r>
      <w:bookmarkEnd w:id="66"/>
      <w:bookmarkEnd w:id="67"/>
      <w:bookmarkEnd w:id="68"/>
      <w:bookmarkEnd w:id="69"/>
    </w:p>
    <w:p w:rsidR="00D074BB" w:rsidRPr="0012682E" w:rsidRDefault="00783C7A" w:rsidP="00EB313C">
      <w:pPr>
        <w:spacing w:line="360" w:lineRule="auto"/>
        <w:ind w:firstLine="567"/>
        <w:jc w:val="both"/>
        <w:outlineLvl w:val="0"/>
        <w:rPr>
          <w:color w:val="000000"/>
          <w:sz w:val="28"/>
          <w:szCs w:val="28"/>
          <w:lang w:eastAsia="ru-RU"/>
        </w:rPr>
      </w:pPr>
      <w:bookmarkStart w:id="70" w:name="_Toc35779093"/>
      <w:bookmarkStart w:id="71" w:name="_Toc37683958"/>
      <w:bookmarkStart w:id="72" w:name="_Toc37964350"/>
      <w:bookmarkStart w:id="73" w:name="_Toc38710069"/>
      <w:r>
        <w:rPr>
          <w:color w:val="000000"/>
          <w:sz w:val="28"/>
          <w:szCs w:val="28"/>
          <w:lang w:eastAsia="ru-RU"/>
        </w:rPr>
        <w:t>удалени</w:t>
      </w:r>
      <w:r w:rsidR="008763A1">
        <w:rPr>
          <w:color w:val="000000"/>
          <w:sz w:val="28"/>
          <w:szCs w:val="28"/>
          <w:lang w:eastAsia="ru-RU"/>
        </w:rPr>
        <w:t>е</w:t>
      </w:r>
      <w:r>
        <w:rPr>
          <w:color w:val="000000"/>
          <w:sz w:val="28"/>
          <w:szCs w:val="28"/>
          <w:lang w:eastAsia="ru-RU"/>
        </w:rPr>
        <w:t xml:space="preserve"> дерева</w:t>
      </w:r>
      <w:r w:rsidR="00FC7559" w:rsidRPr="00783C7A">
        <w:rPr>
          <w:color w:val="000000"/>
          <w:sz w:val="28"/>
          <w:szCs w:val="28"/>
          <w:lang w:eastAsia="ru-RU"/>
        </w:rPr>
        <w:t>.</w:t>
      </w:r>
      <w:bookmarkEnd w:id="70"/>
      <w:bookmarkEnd w:id="71"/>
      <w:bookmarkEnd w:id="72"/>
      <w:bookmarkEnd w:id="73"/>
    </w:p>
    <w:p w:rsidR="00D074BB" w:rsidRPr="005D72BA" w:rsidRDefault="00D074BB" w:rsidP="00D074BB">
      <w:pPr>
        <w:pStyle w:val="22"/>
        <w:spacing w:before="120" w:after="120"/>
      </w:pPr>
      <w:bookmarkStart w:id="74" w:name="_Toc38710070"/>
      <w:r w:rsidRPr="00D074BB">
        <w:t>2</w:t>
      </w:r>
      <w:r>
        <w:t>.</w:t>
      </w:r>
      <w:r w:rsidRPr="00D074BB">
        <w:t>2</w:t>
      </w:r>
      <w:r>
        <w:t xml:space="preserve"> Разработка схем алгоритмов пр</w:t>
      </w:r>
      <w:r w:rsidR="005D72BA">
        <w:t>ограммы</w:t>
      </w:r>
      <w:bookmarkEnd w:id="74"/>
    </w:p>
    <w:p w:rsidR="00D9537A" w:rsidRPr="0012682E" w:rsidRDefault="00D9537A" w:rsidP="00D9537A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Разрабатываемые схемы алгоритмов должны обеспечить создание исходной </w:t>
      </w:r>
      <w:r w:rsidRPr="007C056C">
        <w:rPr>
          <w:sz w:val="28"/>
          <w:szCs w:val="28"/>
        </w:rPr>
        <w:t>программы</w:t>
      </w:r>
      <w:r w:rsidR="007C056C" w:rsidRPr="007C056C">
        <w:rPr>
          <w:sz w:val="28"/>
          <w:szCs w:val="28"/>
        </w:rPr>
        <w:t xml:space="preserve"> (рисунки </w:t>
      </w:r>
      <w:r w:rsidR="005A279A">
        <w:rPr>
          <w:sz w:val="28"/>
          <w:szCs w:val="28"/>
        </w:rPr>
        <w:t>1</w:t>
      </w:r>
      <w:r w:rsidR="007C056C" w:rsidRPr="007C056C">
        <w:rPr>
          <w:sz w:val="28"/>
          <w:szCs w:val="28"/>
        </w:rPr>
        <w:t>-</w:t>
      </w:r>
      <w:r w:rsidR="005A279A">
        <w:rPr>
          <w:sz w:val="28"/>
          <w:szCs w:val="28"/>
        </w:rPr>
        <w:t>5</w:t>
      </w:r>
      <w:r w:rsidR="007C056C" w:rsidRPr="007C056C">
        <w:rPr>
          <w:sz w:val="28"/>
          <w:szCs w:val="28"/>
        </w:rPr>
        <w:t>)</w:t>
      </w:r>
      <w:r w:rsidRPr="007C056C">
        <w:rPr>
          <w:sz w:val="28"/>
          <w:szCs w:val="28"/>
        </w:rPr>
        <w:t>.</w:t>
      </w:r>
    </w:p>
    <w:p w:rsidR="007F59B8" w:rsidRPr="00AE032A" w:rsidRDefault="007C092B" w:rsidP="007F59B8">
      <w:pPr>
        <w:jc w:val="center"/>
        <w:rPr>
          <w:sz w:val="28"/>
          <w:szCs w:val="28"/>
          <w:lang w:val="en-US" w:eastAsia="ru-RU"/>
        </w:rPr>
      </w:pPr>
      <w:r>
        <w:object w:dxaOrig="21942" w:dyaOrig="19445">
          <v:shape id="_x0000_i1036" type="#_x0000_t75" style="width:481.5pt;height:426.75pt" o:ole="">
            <v:imagedata r:id="rId37" o:title=""/>
          </v:shape>
          <o:OLEObject Type="Embed" ProgID="Visio.Drawing.11" ShapeID="_x0000_i1036" DrawAspect="Content" ObjectID="_1652551049" r:id="rId38"/>
        </w:object>
      </w:r>
    </w:p>
    <w:p w:rsidR="00EB313C" w:rsidRPr="00F557DD" w:rsidRDefault="00EB313C" w:rsidP="007F59B8">
      <w:pPr>
        <w:jc w:val="center"/>
        <w:rPr>
          <w:sz w:val="28"/>
        </w:rPr>
      </w:pPr>
      <w:r>
        <w:rPr>
          <w:sz w:val="28"/>
        </w:rPr>
        <w:t>Рисунок</w:t>
      </w:r>
      <w:r w:rsidRPr="00F557DD">
        <w:rPr>
          <w:sz w:val="28"/>
        </w:rPr>
        <w:t xml:space="preserve"> 1 «</w:t>
      </w:r>
      <w:r>
        <w:rPr>
          <w:sz w:val="28"/>
        </w:rPr>
        <w:t>Схема</w:t>
      </w:r>
      <w:r w:rsidRPr="00F557DD">
        <w:rPr>
          <w:sz w:val="28"/>
        </w:rPr>
        <w:t xml:space="preserve"> </w:t>
      </w:r>
      <w:r>
        <w:rPr>
          <w:sz w:val="28"/>
        </w:rPr>
        <w:t>алгоритма</w:t>
      </w:r>
      <w:r w:rsidRPr="00F557DD">
        <w:rPr>
          <w:sz w:val="28"/>
        </w:rPr>
        <w:t xml:space="preserve"> </w:t>
      </w:r>
      <w:r w:rsidR="00F557DD">
        <w:rPr>
          <w:sz w:val="28"/>
        </w:rPr>
        <w:t>основной программы</w:t>
      </w:r>
      <w:r w:rsidRPr="00F557DD">
        <w:rPr>
          <w:sz w:val="28"/>
        </w:rPr>
        <w:t>»</w:t>
      </w:r>
    </w:p>
    <w:p w:rsidR="00F557DD" w:rsidRPr="007F59B8" w:rsidRDefault="00F557DD" w:rsidP="00EB313C">
      <w:pPr>
        <w:jc w:val="center"/>
        <w:rPr>
          <w:sz w:val="28"/>
        </w:rPr>
      </w:pPr>
    </w:p>
    <w:p w:rsidR="0012682E" w:rsidRPr="0012682E" w:rsidRDefault="00635306" w:rsidP="00EB313C">
      <w:pPr>
        <w:jc w:val="center"/>
        <w:rPr>
          <w:sz w:val="28"/>
          <w:lang w:val="en-US"/>
        </w:rPr>
      </w:pPr>
      <w:r>
        <w:object w:dxaOrig="28407" w:dyaOrig="27676">
          <v:shape id="_x0000_i1037" type="#_x0000_t75" style="width:481.5pt;height:468.75pt" o:ole="">
            <v:imagedata r:id="rId39" o:title=""/>
          </v:shape>
          <o:OLEObject Type="Embed" ProgID="Visio.Drawing.11" ShapeID="_x0000_i1037" DrawAspect="Content" ObjectID="_1652551050" r:id="rId40"/>
        </w:object>
      </w:r>
    </w:p>
    <w:p w:rsidR="00F557DD" w:rsidRPr="00025677" w:rsidRDefault="00F557DD" w:rsidP="00EB313C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Pr="00025677">
        <w:rPr>
          <w:sz w:val="28"/>
          <w:lang w:val="en-US"/>
        </w:rPr>
        <w:t xml:space="preserve"> 2 «</w:t>
      </w:r>
      <w:r>
        <w:rPr>
          <w:sz w:val="28"/>
        </w:rPr>
        <w:t>Схема</w:t>
      </w:r>
      <w:r w:rsidRPr="00025677">
        <w:rPr>
          <w:sz w:val="28"/>
          <w:lang w:val="en-US"/>
        </w:rPr>
        <w:t xml:space="preserve"> </w:t>
      </w:r>
      <w:r>
        <w:rPr>
          <w:sz w:val="28"/>
        </w:rPr>
        <w:t>алгоритма</w:t>
      </w:r>
      <w:r w:rsidRPr="00025677">
        <w:rPr>
          <w:sz w:val="28"/>
          <w:lang w:val="en-US"/>
        </w:rPr>
        <w:t xml:space="preserve"> </w:t>
      </w:r>
      <w:r>
        <w:rPr>
          <w:sz w:val="28"/>
        </w:rPr>
        <w:t>функции</w:t>
      </w:r>
      <w:r w:rsidRPr="00025677">
        <w:rPr>
          <w:sz w:val="28"/>
          <w:lang w:val="en-US"/>
        </w:rPr>
        <w:t xml:space="preserve"> </w:t>
      </w:r>
      <w:r w:rsidRPr="00EB313C">
        <w:rPr>
          <w:color w:val="000000"/>
          <w:sz w:val="28"/>
          <w:szCs w:val="28"/>
          <w:lang w:val="en-US" w:eastAsia="ru-RU"/>
        </w:rPr>
        <w:t>find</w:t>
      </w:r>
      <w:r w:rsidRPr="00025677">
        <w:rPr>
          <w:color w:val="000000"/>
          <w:sz w:val="28"/>
          <w:szCs w:val="28"/>
          <w:lang w:val="en-US" w:eastAsia="ru-RU"/>
        </w:rPr>
        <w:t>_</w:t>
      </w:r>
      <w:r w:rsidRPr="00EB313C">
        <w:rPr>
          <w:color w:val="000000"/>
          <w:sz w:val="28"/>
          <w:szCs w:val="28"/>
          <w:lang w:val="en-US" w:eastAsia="ru-RU"/>
        </w:rPr>
        <w:t>min</w:t>
      </w:r>
      <w:r w:rsidRPr="00025677">
        <w:rPr>
          <w:color w:val="000000"/>
          <w:sz w:val="28"/>
          <w:szCs w:val="28"/>
          <w:lang w:val="en-US" w:eastAsia="ru-RU"/>
        </w:rPr>
        <w:t>_</w:t>
      </w:r>
      <w:r w:rsidRPr="00EB313C">
        <w:rPr>
          <w:color w:val="000000"/>
          <w:sz w:val="28"/>
          <w:szCs w:val="28"/>
          <w:lang w:val="en-US" w:eastAsia="ru-RU"/>
        </w:rPr>
        <w:t>max</w:t>
      </w:r>
      <w:r w:rsidRPr="00025677">
        <w:rPr>
          <w:sz w:val="28"/>
          <w:lang w:val="en-US"/>
        </w:rPr>
        <w:t>»</w:t>
      </w:r>
    </w:p>
    <w:p w:rsidR="00F557DD" w:rsidRPr="00025677" w:rsidRDefault="00F557DD" w:rsidP="00EB313C">
      <w:pPr>
        <w:jc w:val="center"/>
        <w:rPr>
          <w:sz w:val="28"/>
          <w:lang w:val="en-US"/>
        </w:rPr>
      </w:pPr>
    </w:p>
    <w:p w:rsidR="007F59B8" w:rsidRPr="00025677" w:rsidRDefault="00025677" w:rsidP="00EB313C">
      <w:pPr>
        <w:jc w:val="center"/>
        <w:rPr>
          <w:sz w:val="28"/>
          <w:lang w:val="en-US"/>
        </w:rPr>
      </w:pPr>
      <w:r>
        <w:object w:dxaOrig="25802" w:dyaOrig="9920">
          <v:shape id="_x0000_i1038" type="#_x0000_t75" style="width:481.5pt;height:185.25pt" o:ole="">
            <v:imagedata r:id="rId41" o:title=""/>
          </v:shape>
          <o:OLEObject Type="Embed" ProgID="Visio.Drawing.11" ShapeID="_x0000_i1038" DrawAspect="Content" ObjectID="_1652551051" r:id="rId42"/>
        </w:object>
      </w:r>
    </w:p>
    <w:p w:rsidR="00F557DD" w:rsidRPr="00F557DD" w:rsidRDefault="00F557DD" w:rsidP="00EB313C">
      <w:pPr>
        <w:jc w:val="center"/>
        <w:rPr>
          <w:sz w:val="28"/>
        </w:rPr>
      </w:pPr>
      <w:r>
        <w:rPr>
          <w:sz w:val="28"/>
        </w:rPr>
        <w:t>Рисунок</w:t>
      </w:r>
      <w:r w:rsidRPr="00F557DD">
        <w:rPr>
          <w:sz w:val="28"/>
        </w:rPr>
        <w:t xml:space="preserve"> 3 «</w:t>
      </w:r>
      <w:r>
        <w:rPr>
          <w:sz w:val="28"/>
        </w:rPr>
        <w:t>Схема</w:t>
      </w:r>
      <w:r w:rsidRPr="00F557DD">
        <w:rPr>
          <w:sz w:val="28"/>
        </w:rPr>
        <w:t xml:space="preserve"> </w:t>
      </w:r>
      <w:r>
        <w:rPr>
          <w:sz w:val="28"/>
        </w:rPr>
        <w:t>алгоритма</w:t>
      </w:r>
      <w:r w:rsidRPr="00F557DD">
        <w:rPr>
          <w:sz w:val="28"/>
        </w:rPr>
        <w:t xml:space="preserve"> </w:t>
      </w:r>
      <w:r>
        <w:rPr>
          <w:sz w:val="28"/>
        </w:rPr>
        <w:t>функции</w:t>
      </w:r>
      <w:r w:rsidRPr="00F557DD">
        <w:rPr>
          <w:sz w:val="28"/>
        </w:rPr>
        <w:t xml:space="preserve"> </w:t>
      </w:r>
      <w:r w:rsidRPr="00F557DD">
        <w:rPr>
          <w:color w:val="000000"/>
          <w:sz w:val="28"/>
          <w:szCs w:val="19"/>
          <w:lang w:eastAsia="ru-RU"/>
        </w:rPr>
        <w:t>calculate</w:t>
      </w:r>
      <w:r w:rsidRPr="00F557DD">
        <w:rPr>
          <w:sz w:val="28"/>
        </w:rPr>
        <w:t>»</w:t>
      </w:r>
    </w:p>
    <w:p w:rsidR="007F59B8" w:rsidRPr="00F557DD" w:rsidRDefault="007F59B8" w:rsidP="00EF17C2">
      <w:pPr>
        <w:jc w:val="center"/>
        <w:rPr>
          <w:sz w:val="28"/>
        </w:rPr>
      </w:pPr>
    </w:p>
    <w:p w:rsidR="00EF17C2" w:rsidRDefault="00AA0029" w:rsidP="00EB313C">
      <w:pPr>
        <w:jc w:val="center"/>
        <w:rPr>
          <w:sz w:val="28"/>
        </w:rPr>
      </w:pPr>
      <w:r>
        <w:object w:dxaOrig="31004" w:dyaOrig="23659">
          <v:shape id="_x0000_i1039" type="#_x0000_t75" style="width:480.75pt;height:366.75pt" o:ole="">
            <v:imagedata r:id="rId43" o:title=""/>
          </v:shape>
          <o:OLEObject Type="Embed" ProgID="Visio.Drawing.11" ShapeID="_x0000_i1039" DrawAspect="Content" ObjectID="_1652551052" r:id="rId44"/>
        </w:object>
      </w:r>
    </w:p>
    <w:p w:rsidR="00F557DD" w:rsidRDefault="00F557DD" w:rsidP="00EB313C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4 «</w:t>
      </w:r>
      <w:r>
        <w:rPr>
          <w:sz w:val="28"/>
        </w:rPr>
        <w:t>Схема</w:t>
      </w:r>
      <w:r w:rsidRPr="00852921">
        <w:rPr>
          <w:sz w:val="28"/>
        </w:rPr>
        <w:t xml:space="preserve"> </w:t>
      </w:r>
      <w:r>
        <w:rPr>
          <w:sz w:val="28"/>
        </w:rPr>
        <w:t>алгоритма</w:t>
      </w:r>
      <w:r w:rsidRPr="00852921">
        <w:rPr>
          <w:sz w:val="28"/>
        </w:rPr>
        <w:t xml:space="preserve"> </w:t>
      </w:r>
      <w:r>
        <w:rPr>
          <w:sz w:val="28"/>
        </w:rPr>
        <w:t>функции</w:t>
      </w:r>
      <w:r w:rsidRPr="00852921">
        <w:rPr>
          <w:sz w:val="28"/>
        </w:rPr>
        <w:t xml:space="preserve"> </w:t>
      </w:r>
      <w:r w:rsidR="00852921" w:rsidRPr="00852921">
        <w:rPr>
          <w:color w:val="000000"/>
          <w:sz w:val="28"/>
          <w:szCs w:val="28"/>
          <w:lang w:eastAsia="ru-RU"/>
        </w:rPr>
        <w:t>make_tree</w:t>
      </w:r>
      <w:r w:rsidRPr="00852921">
        <w:rPr>
          <w:sz w:val="28"/>
        </w:rPr>
        <w:t>»</w:t>
      </w:r>
    </w:p>
    <w:p w:rsidR="003F0935" w:rsidRPr="00852921" w:rsidRDefault="003F0935" w:rsidP="00EB313C">
      <w:pPr>
        <w:jc w:val="center"/>
        <w:rPr>
          <w:sz w:val="28"/>
        </w:rPr>
      </w:pPr>
    </w:p>
    <w:p w:rsidR="00F557DD" w:rsidRPr="00852921" w:rsidRDefault="00482C8D" w:rsidP="00EB313C">
      <w:pPr>
        <w:jc w:val="center"/>
        <w:rPr>
          <w:sz w:val="28"/>
        </w:rPr>
      </w:pPr>
      <w:r>
        <w:object w:dxaOrig="7312" w:dyaOrig="12698">
          <v:shape id="_x0000_i1040" type="#_x0000_t75" style="width:304.5pt;height:529.5pt" o:ole="">
            <v:imagedata r:id="rId45" o:title=""/>
          </v:shape>
          <o:OLEObject Type="Embed" ProgID="Visio.Drawing.11" ShapeID="_x0000_i1040" DrawAspect="Content" ObjectID="_1652551053" r:id="rId46"/>
        </w:object>
      </w:r>
    </w:p>
    <w:p w:rsidR="00F557DD" w:rsidRPr="00852921" w:rsidRDefault="00F557DD" w:rsidP="003A55FE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5 «</w:t>
      </w:r>
      <w:r>
        <w:rPr>
          <w:sz w:val="28"/>
        </w:rPr>
        <w:t>Схема</w:t>
      </w:r>
      <w:r w:rsidRPr="00852921">
        <w:rPr>
          <w:sz w:val="28"/>
        </w:rPr>
        <w:t xml:space="preserve"> </w:t>
      </w:r>
      <w:r>
        <w:rPr>
          <w:sz w:val="28"/>
        </w:rPr>
        <w:t>алгоритма</w:t>
      </w:r>
      <w:r w:rsidRPr="00852921">
        <w:rPr>
          <w:sz w:val="28"/>
        </w:rPr>
        <w:t xml:space="preserve"> </w:t>
      </w:r>
      <w:r w:rsidR="00852921">
        <w:rPr>
          <w:sz w:val="28"/>
        </w:rPr>
        <w:t xml:space="preserve">функции </w:t>
      </w:r>
      <w:r w:rsidR="00852921" w:rsidRPr="00852921">
        <w:rPr>
          <w:color w:val="000000"/>
          <w:sz w:val="28"/>
          <w:szCs w:val="28"/>
          <w:lang w:eastAsia="ru-RU"/>
        </w:rPr>
        <w:t>clear_tree</w:t>
      </w:r>
      <w:r w:rsidRPr="00852921">
        <w:rPr>
          <w:sz w:val="28"/>
        </w:rPr>
        <w:t>»</w:t>
      </w:r>
    </w:p>
    <w:p w:rsidR="00313FE7" w:rsidRDefault="00313FE7" w:rsidP="00313FE7">
      <w:pPr>
        <w:pStyle w:val="22"/>
        <w:spacing w:before="120" w:after="120"/>
      </w:pPr>
      <w:bookmarkStart w:id="75" w:name="_Toc38710071"/>
      <w:r>
        <w:t>2.3 Разработка кода пр</w:t>
      </w:r>
      <w:r w:rsidR="0097372A">
        <w:t>ограммы</w:t>
      </w:r>
      <w:bookmarkEnd w:id="75"/>
    </w:p>
    <w:p w:rsidR="00F86AAC" w:rsidRDefault="00F86AAC" w:rsidP="00407386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76" w:name="_Toc35779096"/>
      <w:bookmarkStart w:id="77" w:name="_Toc37683961"/>
      <w:bookmarkStart w:id="78" w:name="_Toc37964353"/>
      <w:bookmarkStart w:id="79" w:name="_Toc38710072"/>
      <w:r>
        <w:rPr>
          <w:b w:val="0"/>
        </w:rPr>
        <w:t>Уточнение базов</w:t>
      </w:r>
      <w:r w:rsidR="00F53035">
        <w:rPr>
          <w:b w:val="0"/>
        </w:rPr>
        <w:t>ой</w:t>
      </w:r>
      <w:r>
        <w:rPr>
          <w:b w:val="0"/>
        </w:rPr>
        <w:t xml:space="preserve"> </w:t>
      </w:r>
      <w:r w:rsidR="00F53035">
        <w:rPr>
          <w:b w:val="0"/>
        </w:rPr>
        <w:t>структуры</w:t>
      </w:r>
      <w:r>
        <w:rPr>
          <w:b w:val="0"/>
        </w:rPr>
        <w:t xml:space="preserve"> </w:t>
      </w:r>
      <w:r w:rsidR="00B967CB">
        <w:rPr>
          <w:b w:val="0"/>
        </w:rPr>
        <w:t>процедур и функций</w:t>
      </w:r>
      <w:r>
        <w:rPr>
          <w:b w:val="0"/>
        </w:rPr>
        <w:t>, используемых во время выполнения программы, позволило разработать код программы.</w:t>
      </w:r>
      <w:bookmarkEnd w:id="76"/>
      <w:bookmarkEnd w:id="77"/>
      <w:bookmarkEnd w:id="78"/>
      <w:bookmarkEnd w:id="79"/>
      <w:r>
        <w:rPr>
          <w:b w:val="0"/>
        </w:rPr>
        <w:t xml:space="preserve"> </w:t>
      </w:r>
    </w:p>
    <w:p w:rsidR="002E569F" w:rsidRPr="00A968CC" w:rsidRDefault="00BF08B3" w:rsidP="002E569F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80" w:name="_Toc35779097"/>
      <w:bookmarkStart w:id="81" w:name="_Toc37683962"/>
      <w:bookmarkStart w:id="82" w:name="_Toc37964354"/>
      <w:bookmarkStart w:id="83" w:name="_Toc38710073"/>
      <w:r>
        <w:rPr>
          <w:b w:val="0"/>
        </w:rPr>
        <w:t xml:space="preserve">Ниже </w:t>
      </w:r>
      <w:bookmarkEnd w:id="80"/>
      <w:bookmarkEnd w:id="81"/>
      <w:r w:rsidR="001C05C8">
        <w:rPr>
          <w:b w:val="0"/>
        </w:rPr>
        <w:t>приведен код всей программы.</w:t>
      </w:r>
      <w:bookmarkEnd w:id="82"/>
      <w:bookmarkEnd w:id="83"/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#define _USE_MATH_DEFINES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#include &lt;iostream&gt;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>#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nclude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 &lt;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stream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&gt;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>#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nclude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 &lt;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math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&gt;</w:t>
      </w:r>
    </w:p>
    <w:p w:rsidR="00804E71" w:rsidRPr="001E6AFC" w:rsidRDefault="00804E71" w:rsidP="00804E71">
      <w:pPr>
        <w:autoSpaceDE w:val="0"/>
        <w:autoSpaceDN w:val="0"/>
        <w:adjustRightInd w:val="0"/>
        <w:rPr>
          <w:sz w:val="28"/>
          <w:szCs w:val="28"/>
          <w:lang w:val="en-US"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</w:t>
      </w:r>
      <w:r w:rsidRPr="001E6AFC">
        <w:rPr>
          <w:sz w:val="28"/>
          <w:szCs w:val="28"/>
          <w:lang w:val="en-US" w:eastAsia="ru-RU"/>
        </w:rPr>
        <w:t xml:space="preserve"> </w:t>
      </w:r>
      <w:r w:rsidRPr="006E6873">
        <w:rPr>
          <w:sz w:val="28"/>
          <w:szCs w:val="28"/>
          <w:lang w:eastAsia="ru-RU"/>
        </w:rPr>
        <w:t>кода</w:t>
      </w:r>
      <w:r w:rsidRPr="001E6AFC">
        <w:rPr>
          <w:sz w:val="28"/>
          <w:szCs w:val="28"/>
          <w:lang w:val="en-US" w:eastAsia="ru-RU"/>
        </w:rPr>
        <w:t xml:space="preserve"> </w:t>
      </w:r>
      <w:r w:rsidRPr="006E6873">
        <w:rPr>
          <w:sz w:val="28"/>
          <w:szCs w:val="28"/>
          <w:lang w:eastAsia="ru-RU"/>
        </w:rPr>
        <w:t>программы</w:t>
      </w:r>
    </w:p>
    <w:p w:rsidR="002E569F" w:rsidRPr="001E6AF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using</w:t>
      </w:r>
      <w:r w:rsidRPr="001E6AFC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namespace</w:t>
      </w:r>
      <w:r w:rsidRPr="001E6AFC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td</w:t>
      </w:r>
      <w:r w:rsidRPr="001E6AFC">
        <w:rPr>
          <w:rFonts w:ascii="Arial" w:hAnsi="Arial" w:cs="Arial"/>
          <w:i/>
          <w:sz w:val="24"/>
          <w:szCs w:val="24"/>
          <w:lang w:val="en-US" w:eastAsia="ru-RU"/>
        </w:rPr>
        <w:t>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num Type { PLUS, MIN, MUL, DIV, SQU, SIN, COS, TG, CTG, LN, LG, VAL }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truct Tre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ype typ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* left, * right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tring data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>}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find_min_max(Tree* tree, string s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double calculate(Tree* tree, double val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make_tree(string str, Tree* node, size_t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clear_tree(Tree* tree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nt main(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etlocale(LC_ALL, "Rus"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tring s("None"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* tree = nullptr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while (true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ыберит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команду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: 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cout &lt;&lt; "0 -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ыход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cout &lt;&lt; "1 -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вод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и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cout &lt;&lt; "2 - нахождение экстремумов функции на отрезке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out &lt;&lt; "3 - вывод текущей функции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out &lt;&lt; "\n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аш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ыбор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: "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har ans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in &gt;&gt; ans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in.ignore(2, '\n'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witch (ans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0'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lear_tree(tree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 0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1'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lear_tree(tree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ведит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ю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y = "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getline(cin, s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 = new Tre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, tree, s.length(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2'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 != nullptr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ind_min_max(tree, s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 xml:space="preserve">cout &lt;&lt; "Пожалуйста, введите функцию"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'3'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s != "None")</w:t>
      </w:r>
    </w:p>
    <w:p w:rsidR="00371A7C" w:rsidRPr="00115457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202C6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202C6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202C6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202C6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out</w:t>
      </w:r>
      <w:r w:rsidRPr="00115457">
        <w:rPr>
          <w:rFonts w:ascii="Arial" w:hAnsi="Arial" w:cs="Arial"/>
          <w:i/>
          <w:sz w:val="24"/>
          <w:szCs w:val="24"/>
          <w:lang w:eastAsia="ru-RU"/>
        </w:rPr>
        <w:t xml:space="preserve">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Текущая</w:t>
      </w:r>
      <w:r w:rsidRPr="00115457">
        <w:rPr>
          <w:rFonts w:ascii="Arial" w:hAnsi="Arial" w:cs="Arial"/>
          <w:i/>
          <w:sz w:val="24"/>
          <w:szCs w:val="24"/>
          <w:lang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я</w:t>
      </w:r>
      <w:r w:rsidRPr="00115457">
        <w:rPr>
          <w:rFonts w:ascii="Arial" w:hAnsi="Arial" w:cs="Arial"/>
          <w:i/>
          <w:sz w:val="24"/>
          <w:szCs w:val="24"/>
          <w:lang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y</w:t>
      </w:r>
      <w:r w:rsidRPr="00115457">
        <w:rPr>
          <w:rFonts w:ascii="Arial" w:hAnsi="Arial" w:cs="Arial"/>
          <w:i/>
          <w:sz w:val="24"/>
          <w:szCs w:val="24"/>
          <w:lang w:eastAsia="ru-RU"/>
        </w:rPr>
        <w:t xml:space="preserve"> = " &lt;&lt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115457">
        <w:rPr>
          <w:rFonts w:ascii="Arial" w:hAnsi="Arial" w:cs="Arial"/>
          <w:i/>
          <w:sz w:val="24"/>
          <w:szCs w:val="24"/>
          <w:lang w:eastAsia="ru-RU"/>
        </w:rPr>
        <w:t xml:space="preserve"> &lt;&lt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ndl</w:t>
      </w:r>
      <w:r w:rsidRPr="00115457">
        <w:rPr>
          <w:rFonts w:ascii="Arial" w:hAnsi="Arial" w:cs="Arial"/>
          <w:i/>
          <w:sz w:val="24"/>
          <w:szCs w:val="24"/>
          <w:lang w:eastAsia="ru-RU"/>
        </w:rPr>
        <w:t>;</w:t>
      </w:r>
    </w:p>
    <w:p w:rsidR="00371A7C" w:rsidRPr="006E6873" w:rsidRDefault="00371A7C" w:rsidP="00371A7C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out &lt;&lt; "Нет введенной функции" &lt;&lt; endl;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default: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out &lt;&lt; "Команда " &lt;&lt; ans &lt;&lt; " неизвестна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ystem("pause"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ystem("cls"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 0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find_min_max(Tree* tree, string s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a, b, n = 1e-6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tring a_string, b_string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ool key = fals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Введит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концы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отрезка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[a; b]: "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in &gt;&gt; a_string &gt;&gt; b_string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int i = 0; i &lt; a_string.length(); i++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!isdigit(a_string[i])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key = tru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int i = 0; i &lt; b_string.length(); i++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!isdigit(b_string[i])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key = tru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key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Введены неверны</w:t>
      </w:r>
      <w:r w:rsidR="00F44A98">
        <w:rPr>
          <w:rFonts w:ascii="Arial" w:hAnsi="Arial" w:cs="Arial"/>
          <w:i/>
          <w:sz w:val="24"/>
          <w:szCs w:val="24"/>
          <w:lang w:eastAsia="ru-RU"/>
        </w:rPr>
        <w:t>е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 xml:space="preserve"> значения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return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a = atoi(a_string.c_str(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 = atoi(b_string.c_str(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h = (b - a) * 1.0 / n, min, max, min_x = a, max_x = a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in = max = calculate(tree, a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double x = a; x &lt;= b; x += n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c = calculate(tree, x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 &gt; max) { max = c; max_x = x; 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 &lt; min) { min = c; min_x = x; }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double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alculate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(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,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b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);</w:t>
      </w:r>
    </w:p>
    <w:p w:rsidR="00191249" w:rsidRPr="006E6873" w:rsidRDefault="00191249" w:rsidP="00191249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f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 (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 &gt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max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) {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max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max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>_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x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b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>; 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f (c &lt; min) { min = c; min_x = b; 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\n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Функция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y = " &lt;&lt; s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out &lt;&lt; "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На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отрезке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 xml:space="preserve"> [" &lt;&lt; a &lt;&lt; "; " &lt;&lt; b &lt;&lt; "]: " &lt;&lt; endl &lt;&lt; "min = y(" &lt;&lt; min_x &lt;&lt; ") = " &lt;&lt; min &lt;&lt; "; max = y(" &lt;&lt; max_x &lt;&lt; ") = " &lt;&lt; max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double calculate(Tree* tree, double val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double res = 0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switch (tree-&gt;type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PLUS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+ calculate(tree-&gt;right, val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MIN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- calculate(tree-&gt;right, val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MUL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* calculate(tree-&gt;right, val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DIV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alculate(tree-&gt;right, val) != 0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alculate(tree-&gt;left, val) / calculate(tree-&gt;right, val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Деление на 0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SQU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pow(calculate(tree-&gt;left, val), calculate(tree-&gt;right, val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SIN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sin(calculate(tree-&gt;left, val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COS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cos(calculate(tree-&gt;left, val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TG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tan(calculate(tree-&gt;left, val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CTG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1.0 / (tan(calculate(tree-&gt;left, val)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LN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alculate(tree-&gt;left, val) &gt; 0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log(calculate(tree-&gt;left, val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Аргумент ln должен быть &gt; 0" &lt;&lt; endl;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xit</w:t>
      </w:r>
      <w:r w:rsidRPr="00A968CC">
        <w:rPr>
          <w:rFonts w:ascii="Arial" w:hAnsi="Arial" w:cs="Arial"/>
          <w:i/>
          <w:sz w:val="24"/>
          <w:szCs w:val="24"/>
          <w:lang w:eastAsia="ru-RU"/>
        </w:rPr>
        <w:t>(1);</w:t>
      </w:r>
    </w:p>
    <w:p w:rsidR="00DF0484" w:rsidRPr="006E6873" w:rsidRDefault="00DF0484" w:rsidP="00DF0484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  <w:t>}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break</w:t>
      </w:r>
      <w:r w:rsidRPr="00A968CC">
        <w:rPr>
          <w:rFonts w:ascii="Arial" w:hAnsi="Arial" w:cs="Arial"/>
          <w:i/>
          <w:sz w:val="24"/>
          <w:szCs w:val="24"/>
          <w:lang w:eastAsia="ru-RU"/>
        </w:rPr>
        <w:t>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ase LG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calculate(tree-&gt;left, val) &gt; 0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log10(calculate(tree-&gt;left, val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Аргумент lg должен быть &gt; 0" &lt;&lt; end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case VAL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-&gt;data == "x"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va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tree-&gt;data == "pi"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M_PI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tree-&gt;data == "e"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M_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s = atoi(tree-&gt;data.c_str()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break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default: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Невозможно посчитать значение в функции в точке " &lt;&lt; val &lt;&lt; endl;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  <w:t>return res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make_tree(string s, Tree* tree, size_t len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unsigned i, c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unsigned t = PLUS; t &lt; VAL; ++t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i = 0, c = 0; i &lt; s.size(); ++i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i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i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(t == PLUS ? '+' : t == MIN ? '-' : t == DIV ? '/' : '*') == s[i] &amp;&amp; !c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left = new Tre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>tree-&gt;right = new Tre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-&gt;type = static_cast&lt;Type&gt;(t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0, i), tree-&gt;left,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1, s.size() - i), tree-&gt;right,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t == SQU &amp;&amp; s[i] == '^' &amp;&amp; !c)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unsigned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j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 xml:space="preserve">,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c</w:t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-&gt;left = new Tree;</w:t>
      </w:r>
    </w:p>
    <w:p w:rsidR="009C791D" w:rsidRPr="009C791D" w:rsidRDefault="009C791D" w:rsidP="002E569F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>-&gt;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right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 =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new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 xml:space="preserve">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</w:t>
      </w:r>
      <w:r w:rsidRPr="005B58D9">
        <w:rPr>
          <w:rFonts w:ascii="Arial" w:hAnsi="Arial" w:cs="Arial"/>
          <w:i/>
          <w:sz w:val="24"/>
          <w:szCs w:val="24"/>
          <w:lang w:eastAsia="ru-RU"/>
        </w:rPr>
        <w:t>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tree-&gt;type = static_cast&lt;Type&gt;(t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0, i), tree-&gt;left,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j = i + 1, c1 = 0; j &lt; s.size() &amp;&amp; (c1 || isdigit(s[j]) || s[j] == '('); ++j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j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j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1, j - i - 1), tree-&gt;right,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s.size() - i &gt;= 3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((t == SIN ? "sin" : t == COS ? "cos" : "...") == s.substr(i, 3) ||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(s.substr(i, 3) == "ctg" &amp;&amp; t == CTG) || (s.substr(i, 2) == "lg" &amp;&amp; t == LG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|| (t == TG ? "tg" : t == LN ? "ln" : "..") == s.substr(i, 2)) &amp;&amp; !c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left = new Tree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right = nullptr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type = static_cast&lt;Type&gt;(t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 == SIN || t == COS || t == CTG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unsigned j, 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j = i + 3, c1 = 0; j &lt; s.size() &amp;&amp; (c1 || s[j] == '('); ++j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j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j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3, j - i - 1), tree-&gt;left,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unsigned j, 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for (j = i + 2, c1 = 1; j &lt; s.size() &amp;&amp; c1; ++j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'(' == s[j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++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else if (')' == s[j]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--c1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i + 2, j - i - 1), tree-&gt;left, len);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>}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return</w:t>
      </w:r>
      <w:r w:rsidRPr="00A968CC">
        <w:rPr>
          <w:rFonts w:ascii="Arial" w:hAnsi="Arial" w:cs="Arial"/>
          <w:i/>
          <w:sz w:val="24"/>
          <w:szCs w:val="24"/>
          <w:lang w:eastAsia="ru-RU"/>
        </w:rPr>
        <w:t>;</w:t>
      </w:r>
    </w:p>
    <w:p w:rsidR="00695C01" w:rsidRPr="006E6873" w:rsidRDefault="00695C01" w:rsidP="00695C01">
      <w:pPr>
        <w:autoSpaceDE w:val="0"/>
        <w:autoSpaceDN w:val="0"/>
        <w:adjustRightInd w:val="0"/>
        <w:rPr>
          <w:sz w:val="28"/>
          <w:szCs w:val="28"/>
          <w:lang w:eastAsia="ru-RU"/>
        </w:rPr>
      </w:pPr>
      <w:r w:rsidRPr="006E6873">
        <w:rPr>
          <w:sz w:val="28"/>
          <w:szCs w:val="28"/>
          <w:lang w:eastAsia="ru-RU"/>
        </w:rPr>
        <w:lastRenderedPageBreak/>
        <w:t>Продолжение кода программы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  <w:t>}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  <w:t>}</w:t>
      </w:r>
    </w:p>
    <w:p w:rsidR="002E569F" w:rsidRPr="00A968CC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A968CC">
        <w:rPr>
          <w:rFonts w:ascii="Arial" w:hAnsi="Arial" w:cs="Arial"/>
          <w:i/>
          <w:sz w:val="24"/>
          <w:szCs w:val="24"/>
          <w:lang w:eastAsia="ru-RU"/>
        </w:rPr>
        <w:tab/>
        <w:t>}</w:t>
      </w:r>
    </w:p>
    <w:p w:rsidR="002E569F" w:rsidRPr="00BF6EA2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A968CC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if</w:t>
      </w:r>
      <w:r w:rsidRPr="00BF6EA2">
        <w:rPr>
          <w:rFonts w:ascii="Arial" w:hAnsi="Arial" w:cs="Arial"/>
          <w:i/>
          <w:sz w:val="24"/>
          <w:szCs w:val="24"/>
          <w:lang w:eastAsia="ru-RU"/>
        </w:rPr>
        <w:t xml:space="preserve"> (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BF6EA2">
        <w:rPr>
          <w:rFonts w:ascii="Arial" w:hAnsi="Arial" w:cs="Arial"/>
          <w:i/>
          <w:sz w:val="24"/>
          <w:szCs w:val="24"/>
          <w:lang w:eastAsia="ru-RU"/>
        </w:rPr>
        <w:t xml:space="preserve">[0] == '(' &amp;&amp; 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BF6EA2">
        <w:rPr>
          <w:rFonts w:ascii="Arial" w:hAnsi="Arial" w:cs="Arial"/>
          <w:i/>
          <w:sz w:val="24"/>
          <w:szCs w:val="24"/>
          <w:lang w:eastAsia="ru-RU"/>
        </w:rPr>
        <w:t>[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</w:t>
      </w:r>
      <w:r w:rsidRPr="00BF6EA2">
        <w:rPr>
          <w:rFonts w:ascii="Arial" w:hAnsi="Arial" w:cs="Arial"/>
          <w:i/>
          <w:sz w:val="24"/>
          <w:szCs w:val="24"/>
          <w:lang w:eastAsia="ru-RU"/>
        </w:rPr>
        <w:t>.</w:t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ize</w:t>
      </w:r>
      <w:r w:rsidRPr="00BF6EA2">
        <w:rPr>
          <w:rFonts w:ascii="Arial" w:hAnsi="Arial" w:cs="Arial"/>
          <w:i/>
          <w:sz w:val="24"/>
          <w:szCs w:val="24"/>
          <w:lang w:eastAsia="ru-RU"/>
        </w:rPr>
        <w:t>() - 1] == ')'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BF6EA2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make_tree(s.substr(1, s.size() - 2), tree, len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return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 xml:space="preserve">if (s.length() == len &amp;&amp; s != </w:t>
      </w:r>
      <w:r w:rsidRPr="002E569F">
        <w:rPr>
          <w:rFonts w:ascii="Arial" w:hAnsi="Arial" w:cs="Arial"/>
          <w:i/>
          <w:sz w:val="24"/>
          <w:szCs w:val="24"/>
          <w:lang w:eastAsia="ru-RU"/>
        </w:rPr>
        <w:t>"x"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  <w:t>cerr &lt;&lt; "\nНеизвестная функция y = " &lt;&lt; s &lt;&lt; endl;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ab/>
      </w:r>
      <w:r w:rsidRPr="005B58D9">
        <w:rPr>
          <w:rFonts w:ascii="Arial" w:hAnsi="Arial" w:cs="Arial"/>
          <w:i/>
          <w:sz w:val="24"/>
          <w:szCs w:val="24"/>
          <w:lang w:val="en-US" w:eastAsia="ru-RU"/>
        </w:rPr>
        <w:t>exit(1);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  <w:t>}</w:t>
      </w:r>
    </w:p>
    <w:p w:rsidR="002E569F" w:rsidRPr="005B58D9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  <w:t>tree-&gt;type = VAL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5B58D9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val="en-US" w:eastAsia="ru-RU"/>
        </w:rPr>
        <w:t>stringstream istr(stringstream::in | stringstream::out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str &lt;&lt; s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str &gt;&gt; tree-&gt;data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left = nullptr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tree-&gt;right = nullptr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}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void clear_tree(Tree* tree)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>{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!tree) return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-&gt;left)  clear_tree(tree-&gt;left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val="en-US"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  <w:t>if (tree-&gt;right) clear_tree(tree-&gt;right);</w:t>
      </w:r>
    </w:p>
    <w:p w:rsidR="002E569F" w:rsidRPr="002E569F" w:rsidRDefault="002E569F" w:rsidP="002E569F">
      <w:pPr>
        <w:autoSpaceDE w:val="0"/>
        <w:autoSpaceDN w:val="0"/>
        <w:adjustRightInd w:val="0"/>
        <w:rPr>
          <w:rFonts w:ascii="Arial" w:hAnsi="Arial" w:cs="Arial"/>
          <w:i/>
          <w:sz w:val="24"/>
          <w:szCs w:val="24"/>
          <w:lang w:eastAsia="ru-RU"/>
        </w:rPr>
      </w:pPr>
      <w:r w:rsidRPr="002E569F">
        <w:rPr>
          <w:rFonts w:ascii="Arial" w:hAnsi="Arial" w:cs="Arial"/>
          <w:i/>
          <w:sz w:val="24"/>
          <w:szCs w:val="24"/>
          <w:lang w:val="en-US" w:eastAsia="ru-RU"/>
        </w:rPr>
        <w:tab/>
      </w:r>
      <w:r w:rsidRPr="002E569F">
        <w:rPr>
          <w:rFonts w:ascii="Arial" w:hAnsi="Arial" w:cs="Arial"/>
          <w:i/>
          <w:sz w:val="24"/>
          <w:szCs w:val="24"/>
          <w:lang w:eastAsia="ru-RU"/>
        </w:rPr>
        <w:t>delete tree;</w:t>
      </w:r>
    </w:p>
    <w:p w:rsidR="002E569F" w:rsidRPr="002E569F" w:rsidRDefault="002E569F" w:rsidP="002E569F">
      <w:pPr>
        <w:pStyle w:val="22"/>
        <w:spacing w:before="120" w:after="120"/>
        <w:ind w:left="0" w:firstLine="567"/>
        <w:outlineLvl w:val="9"/>
        <w:rPr>
          <w:rFonts w:ascii="Arial" w:hAnsi="Arial" w:cs="Arial"/>
          <w:b w:val="0"/>
          <w:i/>
          <w:sz w:val="24"/>
          <w:szCs w:val="24"/>
        </w:rPr>
      </w:pPr>
      <w:bookmarkStart w:id="84" w:name="_Toc38710074"/>
      <w:r w:rsidRPr="002E569F">
        <w:rPr>
          <w:rFonts w:ascii="Arial" w:hAnsi="Arial" w:cs="Arial"/>
          <w:b w:val="0"/>
          <w:i/>
          <w:sz w:val="24"/>
          <w:szCs w:val="24"/>
        </w:rPr>
        <w:t>}</w:t>
      </w:r>
      <w:bookmarkEnd w:id="84"/>
    </w:p>
    <w:p w:rsidR="004E5DB4" w:rsidRDefault="004E5DB4" w:rsidP="004E5DB4">
      <w:pPr>
        <w:pStyle w:val="22"/>
        <w:spacing w:before="120" w:after="120"/>
      </w:pPr>
      <w:bookmarkStart w:id="85" w:name="_Toc38710075"/>
      <w:r>
        <w:t>2.4 Тестирование пр</w:t>
      </w:r>
      <w:r w:rsidR="005D72BA">
        <w:t>ограммы</w:t>
      </w:r>
      <w:bookmarkEnd w:id="85"/>
    </w:p>
    <w:p w:rsidR="00BB1981" w:rsidRPr="0012682E" w:rsidRDefault="004E5DB4" w:rsidP="003F1818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86" w:name="_Toc37683965"/>
      <w:bookmarkStart w:id="87" w:name="_Toc37964356"/>
      <w:bookmarkStart w:id="88" w:name="_Toc38710076"/>
      <w:r>
        <w:rPr>
          <w:b w:val="0"/>
        </w:rPr>
        <w:t xml:space="preserve">Разработанное </w:t>
      </w:r>
      <w:r w:rsidR="00FE01B2">
        <w:rPr>
          <w:b w:val="0"/>
        </w:rPr>
        <w:t xml:space="preserve">консольное </w:t>
      </w:r>
      <w:r>
        <w:rPr>
          <w:b w:val="0"/>
        </w:rPr>
        <w:t xml:space="preserve">приложение позволяет выполнять функции, предусмотренные заданием (рисунки </w:t>
      </w:r>
      <w:r w:rsidR="00286EDF">
        <w:rPr>
          <w:b w:val="0"/>
        </w:rPr>
        <w:t>6-9</w:t>
      </w:r>
      <w:r>
        <w:rPr>
          <w:b w:val="0"/>
        </w:rPr>
        <w:t>) .</w:t>
      </w:r>
      <w:bookmarkEnd w:id="86"/>
      <w:bookmarkEnd w:id="87"/>
      <w:bookmarkEnd w:id="88"/>
    </w:p>
    <w:p w:rsidR="003F1818" w:rsidRPr="00AA151A" w:rsidRDefault="003F1818" w:rsidP="0003560A">
      <w:pPr>
        <w:jc w:val="center"/>
        <w:rPr>
          <w:sz w:val="28"/>
        </w:rPr>
      </w:pPr>
      <w:r>
        <w:rPr>
          <w:noProof/>
          <w:sz w:val="28"/>
          <w:lang w:eastAsia="ru-RU"/>
        </w:rPr>
        <w:lastRenderedPageBreak/>
        <w:drawing>
          <wp:inline distT="0" distB="0" distL="0" distR="0">
            <wp:extent cx="6120130" cy="3200722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0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60A" w:rsidRDefault="0003560A" w:rsidP="0003560A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 w:rsidRPr="0003560A">
        <w:rPr>
          <w:sz w:val="28"/>
        </w:rPr>
        <w:t>6</w:t>
      </w:r>
      <w:r w:rsidRPr="00852921">
        <w:rPr>
          <w:sz w:val="28"/>
        </w:rPr>
        <w:t xml:space="preserve"> «</w:t>
      </w:r>
      <w:r>
        <w:rPr>
          <w:sz w:val="28"/>
        </w:rPr>
        <w:t>Меню</w:t>
      </w:r>
      <w:r w:rsidRPr="00852921">
        <w:rPr>
          <w:sz w:val="28"/>
        </w:rPr>
        <w:t>»</w:t>
      </w:r>
    </w:p>
    <w:p w:rsidR="002F0D6A" w:rsidRDefault="002F0D6A" w:rsidP="0003560A">
      <w:pPr>
        <w:jc w:val="center"/>
        <w:rPr>
          <w:sz w:val="28"/>
        </w:rPr>
      </w:pPr>
    </w:p>
    <w:p w:rsidR="0003560A" w:rsidRDefault="00877939" w:rsidP="0003560A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6120130" cy="3200722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0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60A" w:rsidRDefault="0003560A" w:rsidP="0003560A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>
        <w:rPr>
          <w:sz w:val="28"/>
        </w:rPr>
        <w:t>7</w:t>
      </w:r>
      <w:r w:rsidRPr="00852921">
        <w:rPr>
          <w:sz w:val="28"/>
        </w:rPr>
        <w:t xml:space="preserve"> «</w:t>
      </w:r>
      <w:r>
        <w:rPr>
          <w:sz w:val="28"/>
        </w:rPr>
        <w:t>Добавление функции</w:t>
      </w:r>
      <w:r w:rsidRPr="00852921">
        <w:rPr>
          <w:sz w:val="28"/>
        </w:rPr>
        <w:t>»</w:t>
      </w:r>
    </w:p>
    <w:p w:rsidR="0003560A" w:rsidRDefault="0003560A" w:rsidP="0003560A">
      <w:pPr>
        <w:jc w:val="center"/>
        <w:rPr>
          <w:sz w:val="28"/>
        </w:rPr>
      </w:pPr>
    </w:p>
    <w:p w:rsidR="002F0D6A" w:rsidRDefault="00B20843" w:rsidP="0003560A">
      <w:pPr>
        <w:jc w:val="center"/>
        <w:rPr>
          <w:sz w:val="28"/>
        </w:rPr>
      </w:pPr>
      <w:r>
        <w:rPr>
          <w:noProof/>
          <w:sz w:val="28"/>
          <w:lang w:eastAsia="ru-RU"/>
        </w:rPr>
        <w:lastRenderedPageBreak/>
        <w:drawing>
          <wp:inline distT="0" distB="0" distL="0" distR="0">
            <wp:extent cx="6120130" cy="3201376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1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60A" w:rsidRPr="00852921" w:rsidRDefault="0003560A" w:rsidP="0003560A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>
        <w:rPr>
          <w:sz w:val="28"/>
        </w:rPr>
        <w:t>8</w:t>
      </w:r>
      <w:r w:rsidRPr="00852921">
        <w:rPr>
          <w:sz w:val="28"/>
        </w:rPr>
        <w:t xml:space="preserve"> «</w:t>
      </w:r>
      <w:r>
        <w:rPr>
          <w:sz w:val="28"/>
        </w:rPr>
        <w:t xml:space="preserve">Поиск </w:t>
      </w:r>
      <w:r w:rsidRPr="00B747E7">
        <w:rPr>
          <w:sz w:val="28"/>
        </w:rPr>
        <w:t>экстремумов функции</w:t>
      </w:r>
      <w:r w:rsidR="008B0D8C">
        <w:rPr>
          <w:sz w:val="28"/>
        </w:rPr>
        <w:t xml:space="preserve"> на отрезке</w:t>
      </w:r>
      <w:r w:rsidRPr="00852921">
        <w:rPr>
          <w:sz w:val="28"/>
        </w:rPr>
        <w:t>»</w:t>
      </w:r>
    </w:p>
    <w:p w:rsidR="0003560A" w:rsidRDefault="0003560A" w:rsidP="0003560A">
      <w:pPr>
        <w:jc w:val="center"/>
        <w:rPr>
          <w:sz w:val="28"/>
        </w:rPr>
      </w:pPr>
    </w:p>
    <w:p w:rsidR="002F0D6A" w:rsidRPr="002F0D6A" w:rsidRDefault="00A86EA3" w:rsidP="0003560A">
      <w:pPr>
        <w:jc w:val="center"/>
        <w:rPr>
          <w:sz w:val="28"/>
          <w:lang w:val="en-US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6120130" cy="3200722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00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60A" w:rsidRPr="00665DE1" w:rsidRDefault="0003560A" w:rsidP="0003560A">
      <w:pPr>
        <w:jc w:val="center"/>
        <w:rPr>
          <w:sz w:val="28"/>
        </w:rPr>
      </w:pPr>
      <w:r>
        <w:rPr>
          <w:sz w:val="28"/>
        </w:rPr>
        <w:t>Рисунок</w:t>
      </w:r>
      <w:r w:rsidRPr="00852921">
        <w:rPr>
          <w:sz w:val="28"/>
        </w:rPr>
        <w:t xml:space="preserve"> </w:t>
      </w:r>
      <w:r>
        <w:rPr>
          <w:sz w:val="28"/>
        </w:rPr>
        <w:t>9</w:t>
      </w:r>
      <w:r w:rsidRPr="00852921">
        <w:rPr>
          <w:sz w:val="28"/>
        </w:rPr>
        <w:t xml:space="preserve"> «</w:t>
      </w:r>
      <w:r w:rsidR="00484CF3">
        <w:rPr>
          <w:sz w:val="28"/>
        </w:rPr>
        <w:t>Вывод информации о текущей функции</w:t>
      </w:r>
      <w:r w:rsidRPr="00852921">
        <w:rPr>
          <w:sz w:val="28"/>
        </w:rPr>
        <w:t>»</w:t>
      </w:r>
    </w:p>
    <w:p w:rsidR="003E4608" w:rsidRDefault="003E4608" w:rsidP="003E4608">
      <w:pPr>
        <w:pStyle w:val="22"/>
        <w:spacing w:before="120" w:after="120"/>
      </w:pPr>
      <w:bookmarkStart w:id="89" w:name="_Toc38710077"/>
      <w:r>
        <w:t>Вывод</w:t>
      </w:r>
      <w:bookmarkEnd w:id="89"/>
    </w:p>
    <w:p w:rsidR="00B747E7" w:rsidRPr="00EB1D09" w:rsidRDefault="003E4608" w:rsidP="002C3E68">
      <w:pPr>
        <w:pStyle w:val="22"/>
        <w:spacing w:before="120" w:after="120"/>
        <w:ind w:left="0" w:firstLine="284"/>
      </w:pPr>
      <w:bookmarkStart w:id="90" w:name="_Toc35779099"/>
      <w:bookmarkStart w:id="91" w:name="_Toc37683967"/>
      <w:bookmarkStart w:id="92" w:name="_Toc37964358"/>
      <w:bookmarkStart w:id="93" w:name="_Toc38710078"/>
      <w:r>
        <w:rPr>
          <w:b w:val="0"/>
        </w:rPr>
        <w:t>При разработке пр</w:t>
      </w:r>
      <w:r w:rsidR="00EB1D09">
        <w:rPr>
          <w:b w:val="0"/>
        </w:rPr>
        <w:t>ограммы</w:t>
      </w:r>
      <w:r w:rsidR="00C927FB">
        <w:rPr>
          <w:b w:val="0"/>
        </w:rPr>
        <w:t xml:space="preserve"> были</w:t>
      </w:r>
      <w:r>
        <w:rPr>
          <w:b w:val="0"/>
        </w:rPr>
        <w:t xml:space="preserve"> изучены средства разработки пр</w:t>
      </w:r>
      <w:r w:rsidR="00EB6621">
        <w:rPr>
          <w:b w:val="0"/>
        </w:rPr>
        <w:t>ограмм</w:t>
      </w:r>
      <w:r>
        <w:rPr>
          <w:b w:val="0"/>
        </w:rPr>
        <w:t xml:space="preserve"> </w:t>
      </w:r>
      <w:r w:rsidR="000D24EF">
        <w:rPr>
          <w:b w:val="0"/>
        </w:rPr>
        <w:t>с</w:t>
      </w:r>
      <w:r>
        <w:rPr>
          <w:b w:val="0"/>
        </w:rPr>
        <w:t xml:space="preserve"> </w:t>
      </w:r>
      <w:r w:rsidR="000D24EF">
        <w:rPr>
          <w:b w:val="0"/>
        </w:rPr>
        <w:t>элементарным</w:t>
      </w:r>
      <w:r>
        <w:rPr>
          <w:b w:val="0"/>
        </w:rPr>
        <w:t xml:space="preserve"> интерфейсом </w:t>
      </w:r>
      <w:r w:rsidR="000D24EF">
        <w:rPr>
          <w:b w:val="0"/>
        </w:rPr>
        <w:t xml:space="preserve">консольного режима </w:t>
      </w:r>
      <w:r>
        <w:rPr>
          <w:b w:val="0"/>
        </w:rPr>
        <w:t xml:space="preserve">на языке </w:t>
      </w:r>
      <w:r w:rsidR="000D24EF">
        <w:rPr>
          <w:b w:val="0"/>
          <w:lang w:val="en-US"/>
        </w:rPr>
        <w:t>C</w:t>
      </w:r>
      <w:r w:rsidR="000D24EF" w:rsidRPr="000D24EF">
        <w:rPr>
          <w:b w:val="0"/>
        </w:rPr>
        <w:t>+</w:t>
      </w:r>
      <w:r w:rsidR="000D24EF" w:rsidRPr="00953584">
        <w:rPr>
          <w:b w:val="0"/>
        </w:rPr>
        <w:t>+</w:t>
      </w:r>
      <w:r>
        <w:rPr>
          <w:b w:val="0"/>
        </w:rPr>
        <w:t xml:space="preserve">, используемые при </w:t>
      </w:r>
      <w:r w:rsidR="00953584">
        <w:rPr>
          <w:b w:val="0"/>
        </w:rPr>
        <w:t>структурном</w:t>
      </w:r>
      <w:r>
        <w:rPr>
          <w:b w:val="0"/>
        </w:rPr>
        <w:t xml:space="preserve"> подходе, а также </w:t>
      </w:r>
      <w:r w:rsidR="00476657">
        <w:rPr>
          <w:b w:val="0"/>
        </w:rPr>
        <w:t>схемы алг</w:t>
      </w:r>
      <w:r w:rsidR="004E5DB4">
        <w:rPr>
          <w:b w:val="0"/>
        </w:rPr>
        <w:t>о</w:t>
      </w:r>
      <w:r w:rsidR="00476657">
        <w:rPr>
          <w:b w:val="0"/>
        </w:rPr>
        <w:t>ритмов</w:t>
      </w:r>
      <w:r>
        <w:rPr>
          <w:b w:val="0"/>
        </w:rPr>
        <w:t>, сопровождающие процесс разработки.</w:t>
      </w:r>
      <w:bookmarkEnd w:id="90"/>
      <w:bookmarkEnd w:id="91"/>
      <w:bookmarkEnd w:id="92"/>
      <w:bookmarkEnd w:id="93"/>
    </w:p>
    <w:p w:rsidR="009E3EEB" w:rsidRPr="00783C7A" w:rsidRDefault="009E3EEB" w:rsidP="009E3EEB"/>
    <w:p w:rsidR="009E3EEB" w:rsidRDefault="009E3EEB" w:rsidP="009E3EEB">
      <w:pPr>
        <w:pStyle w:val="1"/>
      </w:pPr>
      <w:bookmarkStart w:id="94" w:name="_Toc38710079"/>
      <w:r>
        <w:lastRenderedPageBreak/>
        <w:t xml:space="preserve">3 </w:t>
      </w:r>
      <w:r w:rsidRPr="009E3EEB">
        <w:t>Создание программной системы c Qt интерфейсом на С++</w:t>
      </w:r>
      <w:bookmarkEnd w:id="94"/>
    </w:p>
    <w:p w:rsidR="00BF6EA2" w:rsidRPr="00E442CF" w:rsidRDefault="00BF6EA2" w:rsidP="00E442CF">
      <w:pPr>
        <w:spacing w:line="360" w:lineRule="auto"/>
        <w:rPr>
          <w:b/>
          <w:i/>
          <w:sz w:val="28"/>
          <w:szCs w:val="28"/>
        </w:rPr>
      </w:pPr>
      <w:r w:rsidRPr="00E442CF">
        <w:rPr>
          <w:b/>
          <w:i/>
          <w:sz w:val="28"/>
          <w:szCs w:val="28"/>
        </w:rPr>
        <w:t>Задание:</w:t>
      </w:r>
    </w:p>
    <w:p w:rsidR="00E442CF" w:rsidRPr="00E442CF" w:rsidRDefault="00E442CF" w:rsidP="00E442CF">
      <w:pPr>
        <w:spacing w:line="360" w:lineRule="auto"/>
        <w:ind w:firstLine="567"/>
        <w:jc w:val="both"/>
        <w:rPr>
          <w:sz w:val="28"/>
          <w:szCs w:val="28"/>
        </w:rPr>
      </w:pPr>
      <w:r w:rsidRPr="00E442CF">
        <w:rPr>
          <w:sz w:val="28"/>
          <w:szCs w:val="28"/>
        </w:rPr>
        <w:t xml:space="preserve"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</w:t>
      </w:r>
      <w:r w:rsidRPr="00E442CF">
        <w:rPr>
          <w:sz w:val="28"/>
          <w:szCs w:val="28"/>
          <w:lang w:val="en-US"/>
        </w:rPr>
        <w:t>Visual</w:t>
      </w:r>
      <w:r w:rsidRPr="00E442CF">
        <w:rPr>
          <w:sz w:val="28"/>
          <w:szCs w:val="28"/>
        </w:rPr>
        <w:t xml:space="preserve"> </w:t>
      </w:r>
      <w:r w:rsidRPr="00E442CF">
        <w:rPr>
          <w:sz w:val="28"/>
          <w:szCs w:val="28"/>
          <w:lang w:val="en-US"/>
        </w:rPr>
        <w:t>Studio</w:t>
      </w:r>
      <w:r w:rsidRPr="00E442CF">
        <w:rPr>
          <w:sz w:val="28"/>
          <w:szCs w:val="28"/>
        </w:rPr>
        <w:t xml:space="preserve"> или </w:t>
      </w:r>
      <w:r w:rsidRPr="00E442CF">
        <w:rPr>
          <w:sz w:val="28"/>
          <w:szCs w:val="28"/>
          <w:lang w:val="en-US"/>
        </w:rPr>
        <w:t>QT</w:t>
      </w:r>
      <w:r w:rsidRPr="00E442CF">
        <w:rPr>
          <w:sz w:val="28"/>
          <w:szCs w:val="28"/>
        </w:rPr>
        <w:t xml:space="preserve"> </w:t>
      </w:r>
      <w:r w:rsidRPr="00E442CF">
        <w:rPr>
          <w:sz w:val="28"/>
          <w:szCs w:val="28"/>
          <w:lang w:val="en-US"/>
        </w:rPr>
        <w:t>Creator</w:t>
      </w:r>
      <w:r w:rsidRPr="00E442CF">
        <w:rPr>
          <w:sz w:val="28"/>
          <w:szCs w:val="28"/>
        </w:rPr>
        <w:t>.</w:t>
      </w:r>
    </w:p>
    <w:p w:rsidR="00BF6EA2" w:rsidRPr="00367777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 w:rsidRPr="00367777">
        <w:rPr>
          <w:sz w:val="28"/>
          <w:szCs w:val="28"/>
        </w:rPr>
        <w:t>Сведения о программных продуктах представлены названием каждого из них, датой выпуска, компанией-разработчиком, требуемым объемом оперативной памяти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:rsidR="00BF6EA2" w:rsidRPr="00367777" w:rsidRDefault="00BF6EA2" w:rsidP="00BF6EA2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1. Определить, какие из программных продуктов требуют памяти не более указанного объема.</w:t>
      </w:r>
    </w:p>
    <w:p w:rsidR="00BF6EA2" w:rsidRPr="00367777" w:rsidRDefault="00BF6EA2" w:rsidP="00BF6EA2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2. Определить, какие программные продукты созданы данным разработчиком за указанный период.</w:t>
      </w:r>
    </w:p>
    <w:p w:rsidR="00BF6EA2" w:rsidRPr="00367777" w:rsidRDefault="00BF6EA2" w:rsidP="00BF6EA2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3. Показать самые требовательные к памяти программы каждого разработчика.</w:t>
      </w:r>
    </w:p>
    <w:p w:rsidR="00BF6EA2" w:rsidRPr="00367777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 w:rsidRPr="00367777">
        <w:rPr>
          <w:sz w:val="28"/>
          <w:szCs w:val="28"/>
        </w:rPr>
        <w:t>4. Построить график изменения количества выпущенных программ по годам.</w:t>
      </w:r>
    </w:p>
    <w:p w:rsidR="00BF6EA2" w:rsidRPr="001D12BF" w:rsidRDefault="00BF6EA2" w:rsidP="00BF6EA2">
      <w:pPr>
        <w:pStyle w:val="22"/>
        <w:spacing w:before="120" w:after="120"/>
      </w:pPr>
      <w:bookmarkStart w:id="95" w:name="_Toc38710080"/>
      <w:r>
        <w:t>3</w:t>
      </w:r>
      <w:r w:rsidRPr="001D12BF">
        <w:t xml:space="preserve">.1 Объектная декомпозиция </w:t>
      </w:r>
      <w:r>
        <w:t>приложения</w:t>
      </w:r>
      <w:bookmarkEnd w:id="95"/>
    </w:p>
    <w:p w:rsidR="00BF6EA2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 w:rsidRPr="001D12BF">
        <w:rPr>
          <w:sz w:val="28"/>
          <w:szCs w:val="28"/>
        </w:rPr>
        <w:t>При проектировании программного п</w:t>
      </w:r>
      <w:r>
        <w:rPr>
          <w:sz w:val="28"/>
          <w:szCs w:val="28"/>
        </w:rPr>
        <w:t>родукта были выделены следующие объекты предметной области:</w:t>
      </w:r>
    </w:p>
    <w:p w:rsidR="00115457" w:rsidRPr="007E60F8" w:rsidRDefault="00115457" w:rsidP="00115457">
      <w:pPr>
        <w:pStyle w:val="af0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окн</w:t>
      </w:r>
      <w:r>
        <w:rPr>
          <w:sz w:val="28"/>
          <w:szCs w:val="28"/>
        </w:rPr>
        <w:t>о</w:t>
      </w:r>
      <w:r w:rsidRPr="007E60F8">
        <w:rPr>
          <w:sz w:val="28"/>
          <w:szCs w:val="28"/>
        </w:rPr>
        <w:t>;</w:t>
      </w:r>
    </w:p>
    <w:p w:rsidR="00BF6EA2" w:rsidRPr="007E60F8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таблица</w:t>
      </w:r>
      <w:r w:rsidRPr="007E60F8">
        <w:rPr>
          <w:sz w:val="28"/>
          <w:szCs w:val="28"/>
        </w:rPr>
        <w:t>;</w:t>
      </w:r>
    </w:p>
    <w:p w:rsidR="00BF6EA2" w:rsidRPr="007E60F8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кнопк</w:t>
      </w:r>
      <w:r>
        <w:rPr>
          <w:sz w:val="28"/>
          <w:szCs w:val="28"/>
        </w:rPr>
        <w:t>а</w:t>
      </w:r>
      <w:r w:rsidRPr="007E60F8">
        <w:rPr>
          <w:sz w:val="28"/>
          <w:szCs w:val="28"/>
        </w:rPr>
        <w:t>;</w:t>
      </w:r>
    </w:p>
    <w:p w:rsidR="00BF6EA2" w:rsidRPr="007E60F8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- холст</w:t>
      </w:r>
      <w:r w:rsidRPr="007E60F8">
        <w:rPr>
          <w:sz w:val="28"/>
          <w:szCs w:val="28"/>
        </w:rPr>
        <w:t>;</w:t>
      </w:r>
    </w:p>
    <w:p w:rsidR="00BF6EA2" w:rsidRPr="00E91AB0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- продукт</w:t>
      </w:r>
      <w:r w:rsidR="00A81B7B">
        <w:rPr>
          <w:sz w:val="28"/>
          <w:szCs w:val="28"/>
        </w:rPr>
        <w:t>.</w:t>
      </w:r>
    </w:p>
    <w:p w:rsidR="00BF6EA2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Диаграмма объектов представлена на рисунке 1.</w:t>
      </w:r>
    </w:p>
    <w:p w:rsidR="00BF6EA2" w:rsidRPr="00B159EB" w:rsidRDefault="00F92595" w:rsidP="00BF6EA2">
      <w:pPr>
        <w:pStyle w:val="af0"/>
        <w:spacing w:line="360" w:lineRule="auto"/>
        <w:ind w:firstLine="567"/>
        <w:jc w:val="center"/>
        <w:rPr>
          <w:rtl/>
        </w:rPr>
      </w:pPr>
      <w:r>
        <w:object w:dxaOrig="7444" w:dyaOrig="7567">
          <v:shape id="_x0000_i1041" type="#_x0000_t75" style="width:372pt;height:378pt" o:ole="">
            <v:imagedata r:id="rId51" o:title=""/>
          </v:shape>
          <o:OLEObject Type="Embed" ProgID="Visio.Drawing.11" ShapeID="_x0000_i1041" DrawAspect="Content" ObjectID="_1652551054" r:id="rId52"/>
        </w:object>
      </w:r>
    </w:p>
    <w:p w:rsidR="00BF6EA2" w:rsidRPr="00F60B1B" w:rsidRDefault="00BF6EA2" w:rsidP="00B159EB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</w:t>
      </w:r>
      <w:r w:rsidR="00B159EB">
        <w:rPr>
          <w:sz w:val="28"/>
          <w:szCs w:val="28"/>
        </w:rPr>
        <w:t>окно программы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Окно 2 – добавление </w:t>
      </w:r>
      <w:r w:rsidR="001E64EF">
        <w:rPr>
          <w:sz w:val="28"/>
          <w:szCs w:val="28"/>
        </w:rPr>
        <w:t>продукта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Окно 3 – удаление </w:t>
      </w:r>
      <w:r w:rsidR="001E64EF">
        <w:rPr>
          <w:sz w:val="28"/>
          <w:szCs w:val="28"/>
        </w:rPr>
        <w:t>продукта</w:t>
      </w:r>
      <w:r w:rsidRPr="00F60B1B">
        <w:rPr>
          <w:sz w:val="28"/>
          <w:szCs w:val="28"/>
        </w:rPr>
        <w:t>;</w:t>
      </w:r>
      <w:r>
        <w:rPr>
          <w:sz w:val="28"/>
          <w:szCs w:val="28"/>
        </w:rPr>
        <w:t xml:space="preserve"> Окно 4 – показ</w:t>
      </w:r>
      <w:r w:rsidR="001E64EF">
        <w:rPr>
          <w:sz w:val="28"/>
          <w:szCs w:val="28"/>
        </w:rPr>
        <w:t>ать</w:t>
      </w:r>
      <w:r>
        <w:rPr>
          <w:sz w:val="28"/>
          <w:szCs w:val="28"/>
        </w:rPr>
        <w:t xml:space="preserve"> </w:t>
      </w:r>
      <w:r w:rsidR="001E64EF">
        <w:rPr>
          <w:sz w:val="28"/>
          <w:szCs w:val="28"/>
        </w:rPr>
        <w:t>продукты</w:t>
      </w:r>
      <w:r w:rsidRPr="00F60B1B">
        <w:rPr>
          <w:sz w:val="28"/>
          <w:szCs w:val="28"/>
        </w:rPr>
        <w:t>;</w:t>
      </w:r>
      <w:r w:rsidR="001E64EF">
        <w:rPr>
          <w:sz w:val="28"/>
          <w:szCs w:val="28"/>
        </w:rPr>
        <w:t xml:space="preserve"> Окно 5 </w:t>
      </w:r>
      <w:r>
        <w:rPr>
          <w:sz w:val="28"/>
          <w:szCs w:val="28"/>
        </w:rPr>
        <w:t>– график выпущенных программ по годам.</w:t>
      </w:r>
    </w:p>
    <w:p w:rsidR="00BF6EA2" w:rsidRDefault="00BF6EA2" w:rsidP="00BF6EA2">
      <w:pPr>
        <w:pStyle w:val="22"/>
        <w:spacing w:before="120" w:after="120"/>
      </w:pPr>
      <w:bookmarkStart w:id="96" w:name="_Toc38710081"/>
      <w:r>
        <w:t>3.2 Разработка форм интерфейса</w:t>
      </w:r>
      <w:bookmarkEnd w:id="96"/>
    </w:p>
    <w:p w:rsidR="00BF6EA2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зрабатываемые формы интерфейса должны обеспечивать пользователю возможность выполнения заданных функций.</w:t>
      </w:r>
    </w:p>
    <w:p w:rsidR="00BF6EA2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Форма 1 предназначена для запуска программы, соответственно она должна включать кнопки, обеспечивающие добавление, удаление и показ данных, а также выхода из всей программы (рисунок 2).</w:t>
      </w:r>
    </w:p>
    <w:p w:rsidR="00BF6EA2" w:rsidRDefault="00933606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076575" cy="3629025"/>
            <wp:effectExtent l="1905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EA2" w:rsidRDefault="00BF6EA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Внешний вид формы «</w:t>
      </w:r>
      <w:r w:rsidR="00DF236C">
        <w:rPr>
          <w:sz w:val="28"/>
          <w:szCs w:val="28"/>
        </w:rPr>
        <w:t>Программа</w:t>
      </w:r>
      <w:r>
        <w:rPr>
          <w:sz w:val="28"/>
          <w:szCs w:val="28"/>
        </w:rPr>
        <w:t>»</w:t>
      </w:r>
    </w:p>
    <w:p w:rsidR="00BF6EA2" w:rsidRDefault="00BF6EA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</w:p>
    <w:p w:rsidR="00BF6EA2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Форма 2 предназначена для добавления данных, соответственно она должна включать поля для добавления данных и кнопку, обеспечивающую их ввод в программу (рисунок 3).</w:t>
      </w:r>
    </w:p>
    <w:p w:rsidR="00BF6EA2" w:rsidRDefault="00D14A0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86150" cy="1981200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EA2" w:rsidRDefault="00BF6EA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Внешний вид формы «Добавление данных»</w:t>
      </w:r>
    </w:p>
    <w:p w:rsidR="0054310A" w:rsidRDefault="0054310A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</w:p>
    <w:p w:rsidR="00BF6EA2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Форма 3 предназначена </w:t>
      </w:r>
      <w:r w:rsidR="007749BC">
        <w:rPr>
          <w:sz w:val="28"/>
          <w:szCs w:val="28"/>
        </w:rPr>
        <w:t>показа данных и выполнения ряда команд, соответственно она должна включать поля для добавления данных и кнопки для их ввода.</w:t>
      </w:r>
    </w:p>
    <w:p w:rsidR="00BF6EA2" w:rsidRDefault="00B0536B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 w:rsidRPr="00B0536B">
        <w:rPr>
          <w:noProof/>
          <w:sz w:val="28"/>
          <w:szCs w:val="28"/>
        </w:rPr>
        <w:lastRenderedPageBreak/>
        <w:drawing>
          <wp:inline distT="0" distB="0" distL="0" distR="0">
            <wp:extent cx="5467350" cy="3497872"/>
            <wp:effectExtent l="19050" t="0" r="0" b="0"/>
            <wp:docPr id="6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435" cy="3497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EA2" w:rsidRDefault="00BF6EA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Внешний вид формы «</w:t>
      </w:r>
      <w:r w:rsidR="007749BC">
        <w:rPr>
          <w:sz w:val="28"/>
          <w:szCs w:val="28"/>
        </w:rPr>
        <w:t xml:space="preserve">Показать </w:t>
      </w:r>
      <w:r w:rsidR="00933606">
        <w:rPr>
          <w:sz w:val="28"/>
          <w:szCs w:val="28"/>
        </w:rPr>
        <w:t>продукты</w:t>
      </w:r>
      <w:r>
        <w:rPr>
          <w:sz w:val="28"/>
          <w:szCs w:val="28"/>
        </w:rPr>
        <w:t>»</w:t>
      </w:r>
    </w:p>
    <w:p w:rsidR="00BF6EA2" w:rsidRPr="00C943A9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Остальные формы были спроектированы аналогично.</w:t>
      </w:r>
    </w:p>
    <w:p w:rsidR="00BF6EA2" w:rsidRDefault="00BF6EA2" w:rsidP="00BF6EA2">
      <w:pPr>
        <w:pStyle w:val="22"/>
        <w:spacing w:before="120" w:after="120"/>
      </w:pPr>
      <w:bookmarkStart w:id="97" w:name="_Toc38710082"/>
      <w:r>
        <w:t>3.3 Разработка диаграммы состояний интерфейса</w:t>
      </w:r>
      <w:bookmarkEnd w:id="97"/>
    </w:p>
    <w:p w:rsidR="00BF6EA2" w:rsidRDefault="00BF6EA2" w:rsidP="00BF6EA2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98" w:name="_Toc38710083"/>
      <w:r w:rsidRPr="00C943A9">
        <w:rPr>
          <w:b w:val="0"/>
        </w:rPr>
        <w:t>Диаграмма состояний интерфейса показывает</w:t>
      </w:r>
      <w:r>
        <w:rPr>
          <w:b w:val="0"/>
        </w:rPr>
        <w:t xml:space="preserve"> возможные варианты переключения форм интерфейса (рисунок 5).</w:t>
      </w:r>
      <w:bookmarkEnd w:id="98"/>
    </w:p>
    <w:p w:rsidR="00BF6EA2" w:rsidRPr="002202C6" w:rsidRDefault="00BF6EA2" w:rsidP="00BF6EA2">
      <w:pPr>
        <w:pStyle w:val="af0"/>
        <w:spacing w:line="360" w:lineRule="auto"/>
        <w:ind w:firstLine="567"/>
        <w:jc w:val="center"/>
      </w:pPr>
    </w:p>
    <w:p w:rsidR="0054310A" w:rsidRDefault="0054310A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object w:dxaOrig="7720" w:dyaOrig="5092">
          <v:shape id="_x0000_i1042" type="#_x0000_t75" style="width:386.25pt;height:254.25pt" o:ole="">
            <v:imagedata r:id="rId56" o:title=""/>
          </v:shape>
          <o:OLEObject Type="Embed" ProgID="Visio.Drawing.11" ShapeID="_x0000_i1042" DrawAspect="Content" ObjectID="_1652551055" r:id="rId57"/>
        </w:object>
      </w:r>
    </w:p>
    <w:p w:rsidR="00BF6EA2" w:rsidRPr="00733732" w:rsidRDefault="00BF6EA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Диаграмма состояний интерфейса</w:t>
      </w:r>
    </w:p>
    <w:p w:rsidR="0054310A" w:rsidRPr="008E483F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Где</w:t>
      </w:r>
      <w:r w:rsidRPr="00733732">
        <w:rPr>
          <w:sz w:val="28"/>
          <w:szCs w:val="28"/>
        </w:rPr>
        <w:t xml:space="preserve">: </w:t>
      </w:r>
      <w:r>
        <w:rPr>
          <w:sz w:val="28"/>
          <w:szCs w:val="28"/>
        </w:rPr>
        <w:t>С1 – запуск программы</w:t>
      </w:r>
      <w:r w:rsidRPr="00733732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С2 – </w:t>
      </w:r>
      <w:r>
        <w:rPr>
          <w:sz w:val="28"/>
        </w:rPr>
        <w:t>в</w:t>
      </w:r>
      <w:r w:rsidRPr="00733732">
        <w:rPr>
          <w:sz w:val="28"/>
        </w:rPr>
        <w:t>ыход из программы с помощью стандартной кнопки закрытия окна;</w:t>
      </w:r>
      <w:r>
        <w:rPr>
          <w:sz w:val="28"/>
        </w:rPr>
        <w:t xml:space="preserve"> </w:t>
      </w:r>
      <w:r w:rsidR="0054310A">
        <w:rPr>
          <w:sz w:val="28"/>
          <w:lang w:val="en-US"/>
        </w:rPr>
        <w:t>C</w:t>
      </w:r>
      <w:r w:rsidR="0054310A" w:rsidRPr="0054310A">
        <w:rPr>
          <w:sz w:val="28"/>
        </w:rPr>
        <w:t xml:space="preserve">3 </w:t>
      </w:r>
      <w:r w:rsidR="0054310A">
        <w:rPr>
          <w:sz w:val="28"/>
        </w:rPr>
        <w:t>–</w:t>
      </w:r>
      <w:r w:rsidR="0054310A" w:rsidRPr="0054310A">
        <w:rPr>
          <w:sz w:val="28"/>
        </w:rPr>
        <w:t xml:space="preserve"> </w:t>
      </w:r>
      <w:r w:rsidR="0054310A">
        <w:rPr>
          <w:sz w:val="28"/>
        </w:rPr>
        <w:t xml:space="preserve">нажатие кнопки </w:t>
      </w:r>
      <w:r w:rsidR="0054310A" w:rsidRPr="0054310A">
        <w:rPr>
          <w:sz w:val="28"/>
        </w:rPr>
        <w:t>“</w:t>
      </w:r>
      <w:r w:rsidR="0054310A">
        <w:rPr>
          <w:sz w:val="28"/>
        </w:rPr>
        <w:t>Добавление продукта</w:t>
      </w:r>
      <w:r w:rsidR="0054310A" w:rsidRPr="0054310A">
        <w:rPr>
          <w:sz w:val="28"/>
        </w:rPr>
        <w:t xml:space="preserve">”; </w:t>
      </w:r>
      <w:r w:rsidR="0054310A">
        <w:rPr>
          <w:sz w:val="28"/>
          <w:lang w:val="en-US"/>
        </w:rPr>
        <w:t>C</w:t>
      </w:r>
      <w:r w:rsidR="0054310A">
        <w:rPr>
          <w:sz w:val="28"/>
        </w:rPr>
        <w:t>4</w:t>
      </w:r>
      <w:r w:rsidR="0054310A" w:rsidRPr="0054310A">
        <w:rPr>
          <w:sz w:val="28"/>
        </w:rPr>
        <w:t xml:space="preserve"> </w:t>
      </w:r>
      <w:r w:rsidR="0054310A">
        <w:rPr>
          <w:sz w:val="28"/>
        </w:rPr>
        <w:t>–</w:t>
      </w:r>
      <w:r w:rsidR="0054310A" w:rsidRPr="0054310A">
        <w:rPr>
          <w:sz w:val="28"/>
        </w:rPr>
        <w:t xml:space="preserve"> </w:t>
      </w:r>
      <w:r w:rsidR="0054310A">
        <w:rPr>
          <w:sz w:val="28"/>
        </w:rPr>
        <w:t xml:space="preserve">нажатие кнопки </w:t>
      </w:r>
      <w:r w:rsidR="0054310A" w:rsidRPr="0054310A">
        <w:rPr>
          <w:sz w:val="28"/>
        </w:rPr>
        <w:t>“</w:t>
      </w:r>
      <w:r w:rsidR="0054310A">
        <w:rPr>
          <w:sz w:val="28"/>
        </w:rPr>
        <w:t>Удаление продукта</w:t>
      </w:r>
      <w:r w:rsidR="0054310A" w:rsidRPr="0054310A">
        <w:rPr>
          <w:sz w:val="28"/>
        </w:rPr>
        <w:t>”;</w:t>
      </w:r>
      <w:r w:rsidR="0054310A">
        <w:rPr>
          <w:sz w:val="28"/>
        </w:rPr>
        <w:t xml:space="preserve"> </w:t>
      </w:r>
      <w:r w:rsidR="0054310A">
        <w:rPr>
          <w:sz w:val="28"/>
          <w:lang w:val="en-US"/>
        </w:rPr>
        <w:t>C</w:t>
      </w:r>
      <w:r w:rsidR="0054310A">
        <w:rPr>
          <w:sz w:val="28"/>
        </w:rPr>
        <w:t>5</w:t>
      </w:r>
      <w:r w:rsidR="0054310A" w:rsidRPr="0054310A">
        <w:rPr>
          <w:sz w:val="28"/>
        </w:rPr>
        <w:t xml:space="preserve"> </w:t>
      </w:r>
      <w:r w:rsidR="0054310A">
        <w:rPr>
          <w:sz w:val="28"/>
        </w:rPr>
        <w:t>–</w:t>
      </w:r>
      <w:r w:rsidR="0054310A" w:rsidRPr="0054310A">
        <w:rPr>
          <w:sz w:val="28"/>
        </w:rPr>
        <w:t xml:space="preserve"> </w:t>
      </w:r>
      <w:r w:rsidR="0054310A">
        <w:rPr>
          <w:sz w:val="28"/>
        </w:rPr>
        <w:t xml:space="preserve">нажатие кнопки </w:t>
      </w:r>
      <w:r w:rsidR="0054310A" w:rsidRPr="0054310A">
        <w:rPr>
          <w:sz w:val="28"/>
        </w:rPr>
        <w:t>“</w:t>
      </w:r>
      <w:r w:rsidR="0054310A">
        <w:rPr>
          <w:sz w:val="28"/>
        </w:rPr>
        <w:t>Показать продукты</w:t>
      </w:r>
      <w:r w:rsidR="0054310A" w:rsidRPr="0054310A">
        <w:rPr>
          <w:sz w:val="28"/>
        </w:rPr>
        <w:t xml:space="preserve">”; </w:t>
      </w:r>
      <w:r w:rsidR="0054310A">
        <w:rPr>
          <w:sz w:val="28"/>
        </w:rPr>
        <w:t xml:space="preserve">С6 – ввод данных и нажатие кнопки </w:t>
      </w:r>
      <w:r w:rsidR="0054310A" w:rsidRPr="0054310A">
        <w:rPr>
          <w:sz w:val="28"/>
        </w:rPr>
        <w:t>“</w:t>
      </w:r>
      <w:r w:rsidR="0054310A">
        <w:rPr>
          <w:sz w:val="28"/>
        </w:rPr>
        <w:t>Добавить</w:t>
      </w:r>
      <w:r w:rsidR="0054310A" w:rsidRPr="0054310A">
        <w:rPr>
          <w:sz w:val="28"/>
        </w:rPr>
        <w:t xml:space="preserve">”; </w:t>
      </w:r>
      <w:r w:rsidR="0054310A">
        <w:rPr>
          <w:sz w:val="28"/>
        </w:rPr>
        <w:t>С</w:t>
      </w:r>
      <w:r w:rsidR="0054310A" w:rsidRPr="0054310A">
        <w:rPr>
          <w:sz w:val="28"/>
        </w:rPr>
        <w:t>7</w:t>
      </w:r>
      <w:r w:rsidR="0054310A">
        <w:rPr>
          <w:sz w:val="28"/>
        </w:rPr>
        <w:t xml:space="preserve"> – ввод данных и нажатие кнопки </w:t>
      </w:r>
      <w:r w:rsidR="0054310A" w:rsidRPr="0054310A">
        <w:rPr>
          <w:sz w:val="28"/>
        </w:rPr>
        <w:t>“</w:t>
      </w:r>
      <w:r w:rsidR="0054310A">
        <w:rPr>
          <w:sz w:val="28"/>
        </w:rPr>
        <w:t>Удалить</w:t>
      </w:r>
      <w:r w:rsidR="0054310A" w:rsidRPr="0054310A">
        <w:rPr>
          <w:sz w:val="28"/>
        </w:rPr>
        <w:t xml:space="preserve">”; </w:t>
      </w:r>
      <w:r w:rsidR="008E483F">
        <w:rPr>
          <w:sz w:val="28"/>
        </w:rPr>
        <w:t>С8</w:t>
      </w:r>
      <w:r w:rsidR="008E483F" w:rsidRPr="008E483F">
        <w:rPr>
          <w:sz w:val="28"/>
        </w:rPr>
        <w:t xml:space="preserve">, </w:t>
      </w:r>
      <w:r w:rsidR="008E483F">
        <w:rPr>
          <w:sz w:val="28"/>
          <w:lang w:val="en-US"/>
        </w:rPr>
        <w:t>C</w:t>
      </w:r>
      <w:r w:rsidR="008E483F" w:rsidRPr="008E483F">
        <w:rPr>
          <w:sz w:val="28"/>
        </w:rPr>
        <w:t xml:space="preserve">9, </w:t>
      </w:r>
      <w:r w:rsidR="008E483F">
        <w:rPr>
          <w:sz w:val="28"/>
          <w:lang w:val="en-US"/>
        </w:rPr>
        <w:t>C</w:t>
      </w:r>
      <w:r w:rsidR="008E483F" w:rsidRPr="008E483F">
        <w:rPr>
          <w:sz w:val="28"/>
        </w:rPr>
        <w:t xml:space="preserve">10, </w:t>
      </w:r>
      <w:r w:rsidR="008E483F">
        <w:rPr>
          <w:sz w:val="28"/>
          <w:lang w:val="en-US"/>
        </w:rPr>
        <w:t>C</w:t>
      </w:r>
      <w:r w:rsidR="008E483F" w:rsidRPr="008E483F">
        <w:rPr>
          <w:sz w:val="28"/>
        </w:rPr>
        <w:t xml:space="preserve">11 </w:t>
      </w:r>
      <w:r w:rsidR="008E483F">
        <w:rPr>
          <w:sz w:val="28"/>
        </w:rPr>
        <w:t xml:space="preserve">и </w:t>
      </w:r>
      <w:r w:rsidR="008E483F">
        <w:rPr>
          <w:sz w:val="28"/>
          <w:lang w:val="en-US"/>
        </w:rPr>
        <w:t>C</w:t>
      </w:r>
      <w:r w:rsidR="008E483F" w:rsidRPr="008E483F">
        <w:rPr>
          <w:sz w:val="28"/>
        </w:rPr>
        <w:t>12</w:t>
      </w:r>
      <w:r w:rsidR="008E483F">
        <w:rPr>
          <w:sz w:val="28"/>
        </w:rPr>
        <w:t xml:space="preserve"> – соответственно команда поиска по ОЗУ</w:t>
      </w:r>
      <w:r w:rsidR="008E483F" w:rsidRPr="008E483F">
        <w:rPr>
          <w:sz w:val="28"/>
        </w:rPr>
        <w:t>,</w:t>
      </w:r>
      <w:r w:rsidR="008E483F">
        <w:rPr>
          <w:sz w:val="28"/>
        </w:rPr>
        <w:t xml:space="preserve"> команда поиска по разработчику за промежуток</w:t>
      </w:r>
      <w:r w:rsidR="008E483F" w:rsidRPr="008E483F">
        <w:rPr>
          <w:sz w:val="28"/>
        </w:rPr>
        <w:t xml:space="preserve">, </w:t>
      </w:r>
      <w:r w:rsidR="008E483F">
        <w:rPr>
          <w:sz w:val="28"/>
        </w:rPr>
        <w:t>команда нахождение программ требовательных разработчиков</w:t>
      </w:r>
      <w:r w:rsidR="008E483F" w:rsidRPr="008E483F">
        <w:rPr>
          <w:sz w:val="28"/>
        </w:rPr>
        <w:t xml:space="preserve">, </w:t>
      </w:r>
      <w:r w:rsidR="008E483F">
        <w:rPr>
          <w:sz w:val="28"/>
        </w:rPr>
        <w:t xml:space="preserve">команда построения графика </w:t>
      </w:r>
      <w:r w:rsidR="008E483F" w:rsidRPr="008E483F">
        <w:rPr>
          <w:sz w:val="28"/>
          <w:szCs w:val="28"/>
        </w:rPr>
        <w:t>изменения количества выпущенных программ по годам</w:t>
      </w:r>
      <w:r w:rsidR="008E483F">
        <w:rPr>
          <w:sz w:val="28"/>
          <w:szCs w:val="28"/>
        </w:rPr>
        <w:t xml:space="preserve"> и команда сброса данных в таблице</w:t>
      </w:r>
      <w:r w:rsidR="008E483F" w:rsidRPr="008E483F">
        <w:rPr>
          <w:sz w:val="28"/>
          <w:szCs w:val="28"/>
        </w:rPr>
        <w:t xml:space="preserve">; </w:t>
      </w:r>
      <w:r w:rsidR="008E483F">
        <w:rPr>
          <w:sz w:val="28"/>
          <w:szCs w:val="28"/>
          <w:lang w:val="en-US"/>
        </w:rPr>
        <w:t>C</w:t>
      </w:r>
      <w:r w:rsidR="008E483F" w:rsidRPr="008E483F">
        <w:rPr>
          <w:sz w:val="28"/>
          <w:szCs w:val="28"/>
        </w:rPr>
        <w:t xml:space="preserve">13, </w:t>
      </w:r>
      <w:r w:rsidR="008E483F">
        <w:rPr>
          <w:sz w:val="28"/>
          <w:szCs w:val="28"/>
          <w:lang w:val="en-US"/>
        </w:rPr>
        <w:t>C</w:t>
      </w:r>
      <w:r w:rsidR="008E483F" w:rsidRPr="008E483F">
        <w:rPr>
          <w:sz w:val="28"/>
          <w:szCs w:val="28"/>
        </w:rPr>
        <w:t xml:space="preserve">14, 15 </w:t>
      </w:r>
      <w:r w:rsidR="008E483F">
        <w:rPr>
          <w:sz w:val="28"/>
          <w:szCs w:val="28"/>
        </w:rPr>
        <w:t xml:space="preserve">– нажатие кнопки </w:t>
      </w:r>
      <w:r w:rsidR="008E483F" w:rsidRPr="008E483F">
        <w:rPr>
          <w:sz w:val="28"/>
          <w:szCs w:val="28"/>
        </w:rPr>
        <w:t>“</w:t>
      </w:r>
      <w:r w:rsidR="008E483F">
        <w:rPr>
          <w:sz w:val="28"/>
          <w:szCs w:val="28"/>
        </w:rPr>
        <w:t>Назад</w:t>
      </w:r>
      <w:r w:rsidR="008E483F" w:rsidRPr="008E483F">
        <w:rPr>
          <w:sz w:val="28"/>
          <w:szCs w:val="28"/>
        </w:rPr>
        <w:t>”</w:t>
      </w:r>
      <w:r w:rsidR="008E483F">
        <w:rPr>
          <w:sz w:val="28"/>
          <w:szCs w:val="28"/>
        </w:rPr>
        <w:t>.</w:t>
      </w:r>
    </w:p>
    <w:p w:rsidR="00BF6EA2" w:rsidRPr="00E0381C" w:rsidRDefault="00BF6EA2" w:rsidP="00BF6EA2">
      <w:pPr>
        <w:pStyle w:val="af0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Аналогично разрабатываются диаграммы состояний интерфейса для отдельных форм.</w:t>
      </w:r>
    </w:p>
    <w:p w:rsidR="00BF6EA2" w:rsidRDefault="00BF6EA2" w:rsidP="00BF6EA2">
      <w:pPr>
        <w:pStyle w:val="22"/>
        <w:spacing w:before="120" w:after="120"/>
      </w:pPr>
      <w:bookmarkStart w:id="99" w:name="_Toc38710084"/>
      <w:r>
        <w:t xml:space="preserve">3.4 Разработка диаграммы классов интерфейсной и </w:t>
      </w:r>
      <w:r w:rsidRPr="0065364D">
        <w:t>предметной областей</w:t>
      </w:r>
      <w:r>
        <w:t xml:space="preserve"> приложения</w:t>
      </w:r>
      <w:bookmarkEnd w:id="99"/>
    </w:p>
    <w:p w:rsidR="00BF6EA2" w:rsidRDefault="00BF6EA2" w:rsidP="00BF6EA2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00" w:name="_Toc38710085"/>
      <w:r w:rsidRPr="00C943A9">
        <w:rPr>
          <w:b w:val="0"/>
        </w:rPr>
        <w:t xml:space="preserve">Диаграмма </w:t>
      </w:r>
      <w:r>
        <w:rPr>
          <w:b w:val="0"/>
        </w:rPr>
        <w:t xml:space="preserve">классов </w:t>
      </w:r>
      <w:r w:rsidRPr="00C943A9">
        <w:rPr>
          <w:b w:val="0"/>
        </w:rPr>
        <w:t xml:space="preserve">интерфейсной и предметной областей </w:t>
      </w:r>
      <w:r>
        <w:rPr>
          <w:b w:val="0"/>
        </w:rPr>
        <w:t>показывает связи между классами (рисунок 6-13).</w:t>
      </w:r>
      <w:bookmarkEnd w:id="100"/>
    </w:p>
    <w:p w:rsidR="00BF6EA2" w:rsidRDefault="004E009F" w:rsidP="00BF6EA2">
      <w:pPr>
        <w:jc w:val="center"/>
      </w:pPr>
      <w:r>
        <w:object w:dxaOrig="5797" w:dyaOrig="2419">
          <v:shape id="_x0000_i1043" type="#_x0000_t75" style="width:289.5pt;height:120.75pt" o:ole="">
            <v:imagedata r:id="rId58" o:title=""/>
          </v:shape>
          <o:OLEObject Type="Embed" ProgID="Visio.Drawing.11" ShapeID="_x0000_i1043" DrawAspect="Content" ObjectID="_1652551056" r:id="rId59"/>
        </w:object>
      </w:r>
    </w:p>
    <w:p w:rsidR="00BF6EA2" w:rsidRPr="002202C6" w:rsidRDefault="00BF6EA2" w:rsidP="00BF6EA2">
      <w:pPr>
        <w:jc w:val="center"/>
        <w:rPr>
          <w:sz w:val="28"/>
        </w:rPr>
      </w:pPr>
      <w:r>
        <w:rPr>
          <w:sz w:val="28"/>
        </w:rPr>
        <w:t xml:space="preserve">Рисунок 6 «Разработанный класс </w:t>
      </w:r>
      <w:r>
        <w:rPr>
          <w:sz w:val="28"/>
          <w:lang w:val="en-US"/>
        </w:rPr>
        <w:t>product</w:t>
      </w:r>
      <w:r>
        <w:rPr>
          <w:sz w:val="28"/>
        </w:rPr>
        <w:t>»</w:t>
      </w:r>
    </w:p>
    <w:p w:rsidR="00BF6EA2" w:rsidRPr="002202C6" w:rsidRDefault="00BF6EA2" w:rsidP="00BF6EA2">
      <w:pPr>
        <w:jc w:val="center"/>
        <w:rPr>
          <w:sz w:val="28"/>
        </w:rPr>
      </w:pPr>
    </w:p>
    <w:p w:rsidR="00BF6EA2" w:rsidRPr="00A90500" w:rsidRDefault="002A696F" w:rsidP="00BF6EA2">
      <w:pPr>
        <w:jc w:val="center"/>
      </w:pPr>
      <w:r>
        <w:object w:dxaOrig="13769" w:dyaOrig="9433">
          <v:shape id="_x0000_i1044" type="#_x0000_t75" style="width:481.5pt;height:330pt" o:ole="">
            <v:imagedata r:id="rId60" o:title=""/>
          </v:shape>
          <o:OLEObject Type="Embed" ProgID="Visio.Drawing.11" ShapeID="_x0000_i1044" DrawAspect="Content" ObjectID="_1652551057" r:id="rId61"/>
        </w:object>
      </w:r>
    </w:p>
    <w:p w:rsidR="00BF6EA2" w:rsidRPr="00AB0CAD" w:rsidRDefault="00BF6EA2" w:rsidP="002B5900">
      <w:pPr>
        <w:jc w:val="center"/>
        <w:rPr>
          <w:sz w:val="28"/>
        </w:rPr>
      </w:pPr>
      <w:r>
        <w:rPr>
          <w:sz w:val="28"/>
        </w:rPr>
        <w:t>Рисунок 7 «</w:t>
      </w:r>
      <w:r w:rsidR="002B5900">
        <w:rPr>
          <w:sz w:val="28"/>
        </w:rPr>
        <w:t>Диаграмма классов приложения</w:t>
      </w:r>
      <w:r>
        <w:rPr>
          <w:sz w:val="28"/>
        </w:rPr>
        <w:t>»</w:t>
      </w:r>
    </w:p>
    <w:p w:rsidR="00BF6EA2" w:rsidRDefault="00BF6EA2" w:rsidP="002B5900"/>
    <w:p w:rsidR="00BF6EA2" w:rsidRDefault="00BF6EA2" w:rsidP="00BF6EA2">
      <w:pPr>
        <w:rPr>
          <w:b/>
          <w:sz w:val="28"/>
          <w:szCs w:val="28"/>
          <w:lang w:eastAsia="ru-RU"/>
        </w:rPr>
      </w:pPr>
      <w:r>
        <w:br w:type="page"/>
      </w:r>
    </w:p>
    <w:p w:rsidR="00BF6EA2" w:rsidRDefault="00BF6EA2" w:rsidP="00BF6EA2">
      <w:pPr>
        <w:pStyle w:val="22"/>
        <w:spacing w:before="120" w:after="120"/>
      </w:pPr>
      <w:bookmarkStart w:id="101" w:name="_Toc38710086"/>
      <w:r>
        <w:lastRenderedPageBreak/>
        <w:t>3.5 Разработка диаграммы последовательности действий выполнения операции</w:t>
      </w:r>
      <w:bookmarkEnd w:id="101"/>
    </w:p>
    <w:p w:rsidR="00BF6EA2" w:rsidRDefault="00BF6EA2" w:rsidP="00BF6EA2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02" w:name="_Toc38710087"/>
      <w:r w:rsidRPr="00C943A9">
        <w:rPr>
          <w:b w:val="0"/>
        </w:rPr>
        <w:t xml:space="preserve">Диаграмма </w:t>
      </w:r>
      <w:r>
        <w:rPr>
          <w:b w:val="0"/>
        </w:rPr>
        <w:t xml:space="preserve">последовательностей действий позволяет уточнить порядок выполнения фрагментов операции различными объектами (рисунок </w:t>
      </w:r>
      <w:r w:rsidR="002B5900">
        <w:rPr>
          <w:b w:val="0"/>
        </w:rPr>
        <w:t>8</w:t>
      </w:r>
      <w:r>
        <w:rPr>
          <w:b w:val="0"/>
        </w:rPr>
        <w:t>).</w:t>
      </w:r>
      <w:bookmarkEnd w:id="102"/>
    </w:p>
    <w:p w:rsidR="00BF6EA2" w:rsidRDefault="00BF6EA2" w:rsidP="00BF6EA2">
      <w:pPr>
        <w:pStyle w:val="af0"/>
        <w:spacing w:line="360" w:lineRule="auto"/>
        <w:ind w:firstLine="567"/>
        <w:jc w:val="center"/>
        <w:rPr>
          <w:sz w:val="28"/>
          <w:szCs w:val="28"/>
        </w:rPr>
      </w:pPr>
      <w:r>
        <w:object w:dxaOrig="8395" w:dyaOrig="8409">
          <v:shape id="_x0000_i1045" type="#_x0000_t75" style="width:420pt;height:420.75pt" o:ole="">
            <v:imagedata r:id="rId32" o:title=""/>
          </v:shape>
          <o:OLEObject Type="Embed" ProgID="Visio.Drawing.11" ShapeID="_x0000_i1045" DrawAspect="Content" ObjectID="_1652551058" r:id="rId62"/>
        </w:object>
      </w:r>
      <w:r>
        <w:rPr>
          <w:sz w:val="28"/>
          <w:szCs w:val="28"/>
        </w:rPr>
        <w:t xml:space="preserve">Рисунок </w:t>
      </w:r>
      <w:r w:rsidR="002B5900">
        <w:rPr>
          <w:sz w:val="28"/>
          <w:szCs w:val="28"/>
        </w:rPr>
        <w:t>8</w:t>
      </w:r>
      <w:r>
        <w:rPr>
          <w:sz w:val="28"/>
          <w:szCs w:val="28"/>
        </w:rPr>
        <w:t xml:space="preserve"> – Диаграмма последовательности действий выполнения операции добавления </w:t>
      </w:r>
      <w:r w:rsidR="002202C6">
        <w:rPr>
          <w:sz w:val="28"/>
          <w:szCs w:val="28"/>
        </w:rPr>
        <w:t>элементов</w:t>
      </w:r>
    </w:p>
    <w:p w:rsidR="00BF6EA2" w:rsidRDefault="00BF6EA2" w:rsidP="00BF6EA2">
      <w:pPr>
        <w:pStyle w:val="22"/>
        <w:spacing w:before="120" w:after="120"/>
      </w:pPr>
      <w:bookmarkStart w:id="103" w:name="_Toc38710088"/>
      <w:r>
        <w:t>3.6 Разработка кода приложения</w:t>
      </w:r>
      <w:bookmarkEnd w:id="103"/>
    </w:p>
    <w:p w:rsidR="00BF6EA2" w:rsidRDefault="00BF6EA2" w:rsidP="00BF6EA2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04" w:name="_Toc38710089"/>
      <w:r>
        <w:rPr>
          <w:b w:val="0"/>
        </w:rPr>
        <w:t>Уточнение поведения объектов во время выполнения программы позволило разработать код программы.</w:t>
      </w:r>
      <w:bookmarkEnd w:id="104"/>
      <w:r>
        <w:rPr>
          <w:b w:val="0"/>
        </w:rPr>
        <w:t xml:space="preserve"> </w:t>
      </w:r>
    </w:p>
    <w:p w:rsidR="00BF6EA2" w:rsidRDefault="00BF6EA2" w:rsidP="00BF6EA2">
      <w:pPr>
        <w:rPr>
          <w:sz w:val="28"/>
          <w:szCs w:val="28"/>
          <w:lang w:eastAsia="ru-RU"/>
        </w:rPr>
      </w:pPr>
      <w:r>
        <w:rPr>
          <w:b/>
        </w:rPr>
        <w:br w:type="page"/>
      </w:r>
    </w:p>
    <w:p w:rsidR="00BF6EA2" w:rsidRDefault="00BF6EA2" w:rsidP="00BF6EA2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05" w:name="_Toc38710090"/>
      <w:r>
        <w:rPr>
          <w:b w:val="0"/>
        </w:rPr>
        <w:lastRenderedPageBreak/>
        <w:t xml:space="preserve">Ниже в качестве примера приведен код </w:t>
      </w:r>
      <w:r w:rsidR="00375BB3">
        <w:rPr>
          <w:b w:val="0"/>
        </w:rPr>
        <w:t>заголовочного файла</w:t>
      </w:r>
      <w:r>
        <w:rPr>
          <w:b w:val="0"/>
        </w:rPr>
        <w:t xml:space="preserve"> </w:t>
      </w:r>
      <w:r w:rsidR="00375BB3">
        <w:rPr>
          <w:b w:val="0"/>
          <w:lang w:val="en-US"/>
        </w:rPr>
        <w:t>chartwindow</w:t>
      </w:r>
      <w:r w:rsidR="00375BB3" w:rsidRPr="00375BB3">
        <w:rPr>
          <w:b w:val="0"/>
        </w:rPr>
        <w:t>.</w:t>
      </w:r>
      <w:r w:rsidR="00375BB3">
        <w:rPr>
          <w:b w:val="0"/>
          <w:lang w:val="en-US"/>
        </w:rPr>
        <w:t>h</w:t>
      </w:r>
      <w:r>
        <w:rPr>
          <w:b w:val="0"/>
        </w:rPr>
        <w:t>.</w:t>
      </w:r>
      <w:bookmarkEnd w:id="105"/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fndef CHARTWINDOW_H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define CHARTWINDOW_H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nclude &lt;QMainWindow&gt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nclude &lt;QtCharts/QtCharts&gt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nclude &lt;product.h&gt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QT_CHARTS_USE_NAMESPACE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using namespace QtCharts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namespace </w:t>
      </w:r>
      <w:r w:rsidRPr="00375BB3">
        <w:rPr>
          <w:rFonts w:ascii="Arial" w:hAnsi="Arial" w:cs="Arial"/>
          <w:bCs/>
          <w:sz w:val="24"/>
          <w:lang w:val="en-US"/>
        </w:rPr>
        <w:t>Ui</w:t>
      </w:r>
      <w:r w:rsidRPr="00375BB3">
        <w:rPr>
          <w:rFonts w:ascii="Arial" w:hAnsi="Arial" w:cs="Arial"/>
          <w:sz w:val="24"/>
          <w:lang w:val="en-US"/>
        </w:rPr>
        <w:t xml:space="preserve"> {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class </w:t>
      </w:r>
      <w:r w:rsidRPr="00375BB3">
        <w:rPr>
          <w:rFonts w:ascii="Arial" w:hAnsi="Arial" w:cs="Arial"/>
          <w:b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>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}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class </w:t>
      </w:r>
      <w:r w:rsidRPr="00375BB3">
        <w:rPr>
          <w:rFonts w:ascii="Arial" w:hAnsi="Arial" w:cs="Arial"/>
          <w:b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 xml:space="preserve"> : public QMainWindow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{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Q_OBJECT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public: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explicit </w:t>
      </w:r>
      <w:r w:rsidRPr="00375BB3">
        <w:rPr>
          <w:rFonts w:ascii="Arial" w:hAnsi="Arial" w:cs="Arial"/>
          <w:b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>(QWidget *parent = nullptr)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~</w:t>
      </w:r>
      <w:r w:rsidRPr="00375BB3">
        <w:rPr>
          <w:rFonts w:ascii="Arial" w:hAnsi="Arial" w:cs="Arial"/>
          <w:bCs/>
          <w:i/>
          <w:i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>()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private: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Ui::ChartWindow *ui;</w:t>
      </w:r>
    </w:p>
    <w:p w:rsidR="00375BB3" w:rsidRP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};</w:t>
      </w:r>
    </w:p>
    <w:p w:rsidR="00375BB3" w:rsidRDefault="00375BB3" w:rsidP="00375BB3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endif // CHARTWINDOW_H</w:t>
      </w:r>
    </w:p>
    <w:p w:rsidR="003F6349" w:rsidRPr="00375BB3" w:rsidRDefault="003F6349" w:rsidP="00375BB3">
      <w:pPr>
        <w:pStyle w:val="HTML"/>
        <w:rPr>
          <w:rFonts w:ascii="Arial" w:hAnsi="Arial" w:cs="Arial"/>
          <w:sz w:val="24"/>
          <w:lang w:val="en-US"/>
        </w:rPr>
      </w:pPr>
    </w:p>
    <w:p w:rsidR="00375BB3" w:rsidRPr="00375BB3" w:rsidRDefault="00375BB3" w:rsidP="00375BB3">
      <w:pPr>
        <w:pStyle w:val="22"/>
        <w:spacing w:before="120" w:after="120"/>
        <w:ind w:left="0"/>
        <w:outlineLvl w:val="9"/>
        <w:rPr>
          <w:b w:val="0"/>
          <w:lang w:val="en-US"/>
        </w:rPr>
      </w:pPr>
      <w:r w:rsidRPr="00375BB3">
        <w:rPr>
          <w:b w:val="0"/>
          <w:lang w:val="en-US"/>
        </w:rPr>
        <w:t xml:space="preserve"> </w:t>
      </w:r>
      <w:r>
        <w:rPr>
          <w:b w:val="0"/>
        </w:rPr>
        <w:t>Ниже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приведен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также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код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исполняемого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файла</w:t>
      </w:r>
      <w:r w:rsidRPr="00375BB3">
        <w:rPr>
          <w:b w:val="0"/>
          <w:lang w:val="en-US"/>
        </w:rPr>
        <w:t xml:space="preserve"> </w:t>
      </w:r>
      <w:r>
        <w:rPr>
          <w:b w:val="0"/>
          <w:lang w:val="en-US"/>
        </w:rPr>
        <w:t>chartwindow</w:t>
      </w:r>
      <w:r w:rsidRPr="00375BB3">
        <w:rPr>
          <w:b w:val="0"/>
          <w:lang w:val="en-US"/>
        </w:rPr>
        <w:t>.</w:t>
      </w:r>
      <w:r>
        <w:rPr>
          <w:b w:val="0"/>
          <w:lang w:val="en-US"/>
        </w:rPr>
        <w:t>cpp</w:t>
      </w:r>
      <w:r w:rsidRPr="00375BB3">
        <w:rPr>
          <w:b w:val="0"/>
          <w:lang w:val="en-US"/>
        </w:rPr>
        <w:t>.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bookmarkStart w:id="106" w:name="_Toc38710091"/>
      <w:r w:rsidRPr="00375BB3">
        <w:rPr>
          <w:rFonts w:ascii="Arial" w:hAnsi="Arial" w:cs="Arial"/>
          <w:i/>
          <w:sz w:val="24"/>
          <w:szCs w:val="24"/>
          <w:lang w:val="en-US"/>
        </w:rPr>
        <w:t>#include "chartwindow.h"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#include "ui_chartwindow.h"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ChartWindow::</w:t>
      </w:r>
      <w:r w:rsidRPr="00375BB3">
        <w:rPr>
          <w:rFonts w:ascii="Arial" w:hAnsi="Arial" w:cs="Arial"/>
          <w:bCs/>
          <w:i/>
          <w:sz w:val="24"/>
          <w:szCs w:val="24"/>
          <w:lang w:val="en-US"/>
        </w:rPr>
        <w:t>ChartWindow</w:t>
      </w:r>
      <w:r w:rsidRPr="00375BB3">
        <w:rPr>
          <w:rFonts w:ascii="Arial" w:hAnsi="Arial" w:cs="Arial"/>
          <w:i/>
          <w:sz w:val="24"/>
          <w:szCs w:val="24"/>
          <w:lang w:val="en-US"/>
        </w:rPr>
        <w:t>(QWidget *parent) :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MainWindow(parent),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ui(new Ui::ChartWindow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{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ui-&gt;setupUi(this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Chart *chart = new QChart(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SplineSeries *series = new QSplineSeries(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product pr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std::ifstream fis("file.dat", std::ios::binary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Vector&lt;product&gt; vect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while (fis.read(reinterpret_cast&lt;char*&gt;(&amp;pr), sizeof(pr))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{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vect.push_back(pr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}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fis.close(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int min,max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in = max = atoi(vect[0].Get_Release()+6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for (int i=0; i &lt; vect.size(); i++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{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if (atoi(vect[i].Get_Release()+6) &gt; max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    max = atoi(vect[i].Get_Release()+6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if (atoi(vect[i].Get_Release()+6) &lt; min)</w:t>
      </w:r>
    </w:p>
    <w:p w:rsidR="003F6349" w:rsidRPr="00FA2417" w:rsidRDefault="003F6349" w:rsidP="003F6349">
      <w:pPr>
        <w:pStyle w:val="HTML"/>
        <w:spacing w:line="360" w:lineRule="auto"/>
        <w:rPr>
          <w:rFonts w:ascii="Times New Roman" w:hAnsi="Times New Roman" w:cs="Times New Roman"/>
          <w:sz w:val="28"/>
        </w:rPr>
      </w:pPr>
      <w:r w:rsidRPr="00FA2417">
        <w:rPr>
          <w:rFonts w:ascii="Times New Roman" w:hAnsi="Times New Roman" w:cs="Times New Roman"/>
          <w:sz w:val="28"/>
        </w:rPr>
        <w:lastRenderedPageBreak/>
        <w:t xml:space="preserve">Продолжение кода </w:t>
      </w:r>
      <w:r w:rsidR="00AB64EE">
        <w:rPr>
          <w:rFonts w:ascii="Times New Roman" w:hAnsi="Times New Roman" w:cs="Times New Roman"/>
          <w:sz w:val="28"/>
        </w:rPr>
        <w:t>исходного</w:t>
      </w:r>
      <w:r w:rsidRPr="00FA2417">
        <w:rPr>
          <w:rFonts w:ascii="Times New Roman" w:hAnsi="Times New Roman" w:cs="Times New Roman"/>
          <w:sz w:val="28"/>
        </w:rPr>
        <w:t xml:space="preserve"> файла </w:t>
      </w:r>
      <w:r w:rsidRPr="00FA2417">
        <w:rPr>
          <w:rFonts w:ascii="Times New Roman" w:hAnsi="Times New Roman" w:cs="Times New Roman"/>
          <w:sz w:val="28"/>
          <w:lang w:val="en-US"/>
        </w:rPr>
        <w:t>chartwindow</w:t>
      </w:r>
      <w:r w:rsidRPr="00FA2417">
        <w:rPr>
          <w:rFonts w:ascii="Times New Roman" w:hAnsi="Times New Roman" w:cs="Times New Roman"/>
          <w:sz w:val="28"/>
        </w:rPr>
        <w:t>.</w:t>
      </w:r>
      <w:r w:rsidRPr="00FA2417">
        <w:rPr>
          <w:rFonts w:ascii="Times New Roman" w:hAnsi="Times New Roman" w:cs="Times New Roman"/>
          <w:sz w:val="28"/>
          <w:lang w:val="en-US"/>
        </w:rPr>
        <w:t>cpp</w:t>
      </w:r>
      <w:r w:rsidRPr="00FA2417">
        <w:rPr>
          <w:rFonts w:ascii="Times New Roman" w:hAnsi="Times New Roman" w:cs="Times New Roman"/>
          <w:sz w:val="28"/>
        </w:rPr>
        <w:t>.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E91AB0">
        <w:rPr>
          <w:rFonts w:ascii="Arial" w:hAnsi="Arial" w:cs="Arial"/>
          <w:i/>
          <w:sz w:val="24"/>
          <w:szCs w:val="24"/>
        </w:rPr>
        <w:t xml:space="preserve">        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min = atoi(vect[i].Get_Release()+6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0D4338">
        <w:rPr>
          <w:rFonts w:ascii="Arial" w:hAnsi="Arial" w:cs="Arial"/>
          <w:i/>
          <w:sz w:val="24"/>
          <w:szCs w:val="24"/>
          <w:lang w:val="en-US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}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int k=0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for (int i = min; i &lt;= max; i++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{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int count=0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for (int j=0; j &lt; vect.size(); j++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    if (atoi(vect[j].Get_Release()+6) == i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        count++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series-&gt;append(i, count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k</w:t>
      </w:r>
      <w:r w:rsidRPr="00E91AB0">
        <w:rPr>
          <w:rFonts w:ascii="Arial" w:hAnsi="Arial" w:cs="Arial"/>
          <w:i/>
          <w:sz w:val="24"/>
          <w:szCs w:val="24"/>
        </w:rPr>
        <w:t>++;</w:t>
      </w:r>
    </w:p>
    <w:p w:rsidR="00375BB3" w:rsidRPr="005F6183" w:rsidRDefault="00375BB3" w:rsidP="00375BB3">
      <w:pPr>
        <w:pStyle w:val="HTML"/>
        <w:rPr>
          <w:rFonts w:ascii="Arial" w:hAnsi="Arial" w:cs="Arial"/>
          <w:i/>
          <w:sz w:val="24"/>
          <w:szCs w:val="24"/>
        </w:rPr>
      </w:pPr>
      <w:r w:rsidRPr="00E91AB0">
        <w:rPr>
          <w:rFonts w:ascii="Arial" w:hAnsi="Arial" w:cs="Arial"/>
          <w:i/>
          <w:sz w:val="24"/>
          <w:szCs w:val="24"/>
        </w:rPr>
        <w:t xml:space="preserve">    }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</w:rPr>
      </w:pPr>
      <w:r w:rsidRPr="00E91AB0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chart</w:t>
      </w:r>
      <w:r w:rsidRPr="00E91AB0">
        <w:rPr>
          <w:rFonts w:ascii="Arial" w:hAnsi="Arial" w:cs="Arial"/>
          <w:i/>
          <w:sz w:val="24"/>
          <w:szCs w:val="24"/>
        </w:rPr>
        <w:t>-&gt;</w:t>
      </w:r>
      <w:r w:rsidRPr="00375BB3">
        <w:rPr>
          <w:rFonts w:ascii="Arial" w:hAnsi="Arial" w:cs="Arial"/>
          <w:i/>
          <w:sz w:val="24"/>
          <w:szCs w:val="24"/>
          <w:lang w:val="en-US"/>
        </w:rPr>
        <w:t>addSeries</w:t>
      </w:r>
      <w:r w:rsidRPr="00E91AB0">
        <w:rPr>
          <w:rFonts w:ascii="Arial" w:hAnsi="Arial" w:cs="Arial"/>
          <w:i/>
          <w:sz w:val="24"/>
          <w:szCs w:val="24"/>
        </w:rPr>
        <w:t>(</w:t>
      </w:r>
      <w:r w:rsidRPr="00375BB3">
        <w:rPr>
          <w:rFonts w:ascii="Arial" w:hAnsi="Arial" w:cs="Arial"/>
          <w:i/>
          <w:sz w:val="24"/>
          <w:szCs w:val="24"/>
          <w:lang w:val="en-US"/>
        </w:rPr>
        <w:t>series</w:t>
      </w:r>
      <w:r w:rsidRPr="00E91AB0">
        <w:rPr>
          <w:rFonts w:ascii="Arial" w:hAnsi="Arial" w:cs="Arial"/>
          <w:i/>
          <w:sz w:val="24"/>
          <w:szCs w:val="24"/>
        </w:rPr>
        <w:t>);</w:t>
      </w:r>
    </w:p>
    <w:p w:rsidR="00375BB3" w:rsidRPr="005F6183" w:rsidRDefault="00375BB3" w:rsidP="00375BB3">
      <w:pPr>
        <w:pStyle w:val="HTML"/>
        <w:rPr>
          <w:rFonts w:ascii="Arial" w:hAnsi="Arial" w:cs="Arial"/>
          <w:i/>
          <w:sz w:val="24"/>
          <w:szCs w:val="24"/>
        </w:rPr>
      </w:pPr>
      <w:r w:rsidRPr="00E91AB0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</w:rPr>
        <w:t>chart-&gt;setTitle("График изменения количества выпущенных программ по годам"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E91AB0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QDateTimeAxis *axisX = new QDateTimeAxis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TickCount(k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Format("yyyy"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DateTime minDate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inDate.setDate(QDate(min, 1 , 1)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inDate.setTime(QTime(0, 00)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DateTime maxDate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axDate.setDate(QDate(max, 12 , 31)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axDate.setTime(QTime(23, 59)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Range(minDate, maxDate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TitleText("</w:t>
      </w:r>
      <w:r w:rsidRPr="00375BB3">
        <w:rPr>
          <w:rFonts w:ascii="Arial" w:hAnsi="Arial" w:cs="Arial"/>
          <w:i/>
          <w:sz w:val="24"/>
          <w:szCs w:val="24"/>
        </w:rPr>
        <w:t>Год</w:t>
      </w:r>
      <w:r w:rsidRPr="00375BB3">
        <w:rPr>
          <w:rFonts w:ascii="Arial" w:hAnsi="Arial" w:cs="Arial"/>
          <w:i/>
          <w:sz w:val="24"/>
          <w:szCs w:val="24"/>
          <w:lang w:val="en-US"/>
        </w:rPr>
        <w:t>"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chart-&gt;addAxis(axisX, Qt::AlignBottom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ValueAxis *axisY = new QValueAxis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Y-&gt;setLabelFormat("%i"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Y</w:t>
      </w:r>
      <w:r w:rsidRPr="00E91AB0">
        <w:rPr>
          <w:rFonts w:ascii="Arial" w:hAnsi="Arial" w:cs="Arial"/>
          <w:i/>
          <w:sz w:val="24"/>
          <w:szCs w:val="24"/>
        </w:rPr>
        <w:t>-&gt;</w:t>
      </w:r>
      <w:r w:rsidRPr="00375BB3">
        <w:rPr>
          <w:rFonts w:ascii="Arial" w:hAnsi="Arial" w:cs="Arial"/>
          <w:i/>
          <w:sz w:val="24"/>
          <w:szCs w:val="24"/>
          <w:lang w:val="en-US"/>
        </w:rPr>
        <w:t>setTitleText</w:t>
      </w:r>
      <w:r w:rsidRPr="00E91AB0">
        <w:rPr>
          <w:rFonts w:ascii="Arial" w:hAnsi="Arial" w:cs="Arial"/>
          <w:i/>
          <w:sz w:val="24"/>
          <w:szCs w:val="24"/>
        </w:rPr>
        <w:t>("</w:t>
      </w:r>
      <w:r w:rsidRPr="00375BB3">
        <w:rPr>
          <w:rFonts w:ascii="Arial" w:hAnsi="Arial" w:cs="Arial"/>
          <w:i/>
          <w:sz w:val="24"/>
          <w:szCs w:val="24"/>
        </w:rPr>
        <w:t>Количество</w:t>
      </w:r>
      <w:r w:rsidRPr="00E91AB0">
        <w:rPr>
          <w:rFonts w:ascii="Arial" w:hAnsi="Arial" w:cs="Arial"/>
          <w:i/>
          <w:sz w:val="24"/>
          <w:szCs w:val="24"/>
        </w:rPr>
        <w:t xml:space="preserve"> </w:t>
      </w:r>
      <w:r w:rsidRPr="00375BB3">
        <w:rPr>
          <w:rFonts w:ascii="Arial" w:hAnsi="Arial" w:cs="Arial"/>
          <w:i/>
          <w:sz w:val="24"/>
          <w:szCs w:val="24"/>
        </w:rPr>
        <w:t>выпущенных</w:t>
      </w:r>
      <w:r w:rsidRPr="00E91AB0">
        <w:rPr>
          <w:rFonts w:ascii="Arial" w:hAnsi="Arial" w:cs="Arial"/>
          <w:i/>
          <w:sz w:val="24"/>
          <w:szCs w:val="24"/>
        </w:rPr>
        <w:t xml:space="preserve"> </w:t>
      </w:r>
      <w:r w:rsidRPr="00375BB3">
        <w:rPr>
          <w:rFonts w:ascii="Arial" w:hAnsi="Arial" w:cs="Arial"/>
          <w:i/>
          <w:sz w:val="24"/>
          <w:szCs w:val="24"/>
        </w:rPr>
        <w:t>программ</w:t>
      </w:r>
      <w:r w:rsidRPr="00E91AB0">
        <w:rPr>
          <w:rFonts w:ascii="Arial" w:hAnsi="Arial" w:cs="Arial"/>
          <w:i/>
          <w:sz w:val="24"/>
          <w:szCs w:val="24"/>
        </w:rPr>
        <w:t>"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E91AB0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chart-&gt;addAxis(axisY, Qt::AlignLeft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series-&gt;attachAxis(axisY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ChartView *chartView = new QChartView(chart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chartView-&gt;chart()-&gt;legend()-&gt;hide(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chartView-&gt;setRenderHint(QPainter::Antialiasing)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setCentralWidget(chartView);</w:t>
      </w:r>
    </w:p>
    <w:p w:rsidR="00375BB3" w:rsidRPr="00E91AB0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}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ChartWindow::~</w:t>
      </w:r>
      <w:r w:rsidRPr="00375BB3">
        <w:rPr>
          <w:rFonts w:ascii="Arial" w:hAnsi="Arial" w:cs="Arial"/>
          <w:bCs/>
          <w:i/>
          <w:iCs/>
          <w:sz w:val="24"/>
          <w:szCs w:val="24"/>
          <w:lang w:val="en-US"/>
        </w:rPr>
        <w:t>ChartWindow</w:t>
      </w:r>
      <w:r w:rsidRPr="00375BB3">
        <w:rPr>
          <w:rFonts w:ascii="Arial" w:hAnsi="Arial" w:cs="Arial"/>
          <w:i/>
          <w:sz w:val="24"/>
          <w:szCs w:val="24"/>
          <w:lang w:val="en-US"/>
        </w:rPr>
        <w:t>()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{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delete ui;</w:t>
      </w:r>
    </w:p>
    <w:p w:rsidR="00375BB3" w:rsidRPr="00375BB3" w:rsidRDefault="00375BB3" w:rsidP="00375BB3">
      <w:pPr>
        <w:pStyle w:val="HTML"/>
        <w:rPr>
          <w:rFonts w:ascii="Arial" w:hAnsi="Arial" w:cs="Arial"/>
          <w:i/>
          <w:sz w:val="24"/>
          <w:szCs w:val="24"/>
        </w:rPr>
      </w:pPr>
      <w:r w:rsidRPr="00375BB3">
        <w:rPr>
          <w:rFonts w:ascii="Arial" w:hAnsi="Arial" w:cs="Arial"/>
          <w:i/>
          <w:sz w:val="24"/>
          <w:szCs w:val="24"/>
        </w:rPr>
        <w:t>}</w:t>
      </w:r>
    </w:p>
    <w:p w:rsidR="00BF6EA2" w:rsidRDefault="00375BB3" w:rsidP="00375BB3">
      <w:pPr>
        <w:pStyle w:val="22"/>
        <w:spacing w:before="120" w:after="120"/>
        <w:ind w:left="0" w:firstLine="567"/>
        <w:outlineLvl w:val="9"/>
        <w:rPr>
          <w:b w:val="0"/>
        </w:rPr>
      </w:pPr>
      <w:r>
        <w:rPr>
          <w:b w:val="0"/>
        </w:rPr>
        <w:t xml:space="preserve"> </w:t>
      </w:r>
      <w:r w:rsidR="00BF6EA2">
        <w:rPr>
          <w:b w:val="0"/>
        </w:rPr>
        <w:t>Аналогично был разработан остальной код приложения.</w:t>
      </w:r>
      <w:bookmarkEnd w:id="106"/>
    </w:p>
    <w:p w:rsidR="00BF6EA2" w:rsidRDefault="00BF6EA2" w:rsidP="00BF6EA2">
      <w:pPr>
        <w:pStyle w:val="22"/>
        <w:spacing w:before="120" w:after="120"/>
      </w:pPr>
      <w:bookmarkStart w:id="107" w:name="_Toc38710092"/>
      <w:r>
        <w:t>3.7 Тестирование приложения</w:t>
      </w:r>
      <w:bookmarkEnd w:id="107"/>
    </w:p>
    <w:p w:rsidR="00BF6EA2" w:rsidRDefault="00BF6EA2" w:rsidP="00BF6EA2">
      <w:pPr>
        <w:pStyle w:val="22"/>
        <w:spacing w:before="120" w:after="120"/>
        <w:ind w:left="0" w:firstLine="567"/>
        <w:outlineLvl w:val="9"/>
        <w:rPr>
          <w:b w:val="0"/>
        </w:rPr>
      </w:pPr>
      <w:bookmarkStart w:id="108" w:name="_Toc38710093"/>
      <w:r>
        <w:rPr>
          <w:b w:val="0"/>
        </w:rPr>
        <w:t xml:space="preserve">Разработанное приложение позволяет выполнять функции, предусмотренные заданием (рисунки </w:t>
      </w:r>
      <w:r w:rsidR="002B5900">
        <w:rPr>
          <w:b w:val="0"/>
        </w:rPr>
        <w:t>9</w:t>
      </w:r>
      <w:r>
        <w:rPr>
          <w:b w:val="0"/>
        </w:rPr>
        <w:t>-1</w:t>
      </w:r>
      <w:r w:rsidR="002B5900">
        <w:rPr>
          <w:b w:val="0"/>
        </w:rPr>
        <w:t>1</w:t>
      </w:r>
      <w:r>
        <w:rPr>
          <w:b w:val="0"/>
        </w:rPr>
        <w:t>) .</w:t>
      </w:r>
      <w:bookmarkEnd w:id="108"/>
    </w:p>
    <w:p w:rsidR="00BF6EA2" w:rsidRDefault="009D53C0" w:rsidP="00BF6EA2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657600" cy="1981200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EA2" w:rsidRDefault="00BF6EA2" w:rsidP="00BF6EA2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2B5900">
        <w:rPr>
          <w:sz w:val="28"/>
        </w:rPr>
        <w:t>9</w:t>
      </w:r>
      <w:r>
        <w:rPr>
          <w:sz w:val="28"/>
        </w:rPr>
        <w:t xml:space="preserve"> «Окно удаления </w:t>
      </w:r>
      <w:r w:rsidR="009C0A16">
        <w:rPr>
          <w:sz w:val="28"/>
        </w:rPr>
        <w:t>элементов</w:t>
      </w:r>
      <w:r>
        <w:rPr>
          <w:sz w:val="28"/>
        </w:rPr>
        <w:t>»</w:t>
      </w:r>
    </w:p>
    <w:p w:rsidR="00BF6EA2" w:rsidRDefault="00BF6EA2" w:rsidP="00BF6EA2">
      <w:pPr>
        <w:jc w:val="center"/>
        <w:rPr>
          <w:sz w:val="28"/>
        </w:rPr>
      </w:pPr>
    </w:p>
    <w:p w:rsidR="00BF6EA2" w:rsidRDefault="000D4338" w:rsidP="00BF6EA2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925444" cy="3790950"/>
            <wp:effectExtent l="1905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549" cy="37916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EA2" w:rsidRDefault="00BF6EA2" w:rsidP="00BF6EA2">
      <w:pPr>
        <w:jc w:val="center"/>
        <w:rPr>
          <w:sz w:val="28"/>
        </w:rPr>
      </w:pPr>
      <w:r>
        <w:rPr>
          <w:sz w:val="28"/>
        </w:rPr>
        <w:t>Рисунок 1</w:t>
      </w:r>
      <w:r w:rsidR="002B5900">
        <w:rPr>
          <w:sz w:val="28"/>
        </w:rPr>
        <w:t>0</w:t>
      </w:r>
      <w:r>
        <w:rPr>
          <w:sz w:val="28"/>
        </w:rPr>
        <w:t xml:space="preserve"> «Окно </w:t>
      </w:r>
      <w:r w:rsidR="00F40572">
        <w:rPr>
          <w:sz w:val="28"/>
        </w:rPr>
        <w:t>выполнения поиска продуктов по ОЗУ</w:t>
      </w:r>
      <w:r>
        <w:rPr>
          <w:sz w:val="28"/>
        </w:rPr>
        <w:t>»</w:t>
      </w:r>
    </w:p>
    <w:p w:rsidR="00BF6EA2" w:rsidRDefault="00BF6EA2" w:rsidP="00BF6EA2">
      <w:pPr>
        <w:jc w:val="center"/>
        <w:rPr>
          <w:sz w:val="28"/>
        </w:rPr>
      </w:pPr>
    </w:p>
    <w:p w:rsidR="00BF6EA2" w:rsidRDefault="00B0536B" w:rsidP="00BF6EA2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72175" cy="4706253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135" cy="4709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EA2" w:rsidRDefault="00BF6EA2" w:rsidP="00BF6EA2">
      <w:pPr>
        <w:jc w:val="center"/>
        <w:rPr>
          <w:sz w:val="28"/>
        </w:rPr>
      </w:pPr>
      <w:r>
        <w:rPr>
          <w:sz w:val="28"/>
        </w:rPr>
        <w:t>Рисунок 1</w:t>
      </w:r>
      <w:r w:rsidR="002B5900">
        <w:rPr>
          <w:sz w:val="28"/>
        </w:rPr>
        <w:t>1</w:t>
      </w:r>
      <w:r>
        <w:rPr>
          <w:sz w:val="28"/>
        </w:rPr>
        <w:t xml:space="preserve"> «Окно график изменения количества выпущенных программ по годам»</w:t>
      </w:r>
    </w:p>
    <w:p w:rsidR="00BF6EA2" w:rsidRDefault="00BF6EA2" w:rsidP="00BF6EA2">
      <w:pPr>
        <w:pStyle w:val="22"/>
        <w:spacing w:before="120" w:after="120"/>
      </w:pPr>
      <w:bookmarkStart w:id="109" w:name="_Toc38710094"/>
      <w:r>
        <w:t>Вывод</w:t>
      </w:r>
      <w:bookmarkEnd w:id="109"/>
    </w:p>
    <w:p w:rsidR="00BF6EA2" w:rsidRPr="00A35A47" w:rsidRDefault="00BF6EA2" w:rsidP="00BF6EA2">
      <w:pPr>
        <w:pStyle w:val="22"/>
        <w:spacing w:before="120" w:after="120"/>
        <w:ind w:left="0" w:firstLine="284"/>
      </w:pPr>
      <w:bookmarkStart w:id="110" w:name="_Toc38710095"/>
      <w:r>
        <w:rPr>
          <w:b w:val="0"/>
        </w:rPr>
        <w:t xml:space="preserve">При разработке приложения изучены средства разработки приложений с графическим интерфейсом на языке </w:t>
      </w:r>
      <w:r>
        <w:rPr>
          <w:b w:val="0"/>
          <w:lang w:val="en-US"/>
        </w:rPr>
        <w:t>C</w:t>
      </w:r>
      <w:r w:rsidRPr="00BF6EA2">
        <w:rPr>
          <w:b w:val="0"/>
        </w:rPr>
        <w:t>++</w:t>
      </w:r>
      <w:r>
        <w:rPr>
          <w:b w:val="0"/>
        </w:rPr>
        <w:t>, используемые при объектном подходе, а также основные диаграммы, сопровождающие процесс разработки.</w:t>
      </w:r>
      <w:r w:rsidR="00A35A47">
        <w:rPr>
          <w:b w:val="0"/>
        </w:rPr>
        <w:t xml:space="preserve"> При реализации проще оказалась разработка в </w:t>
      </w:r>
      <w:r w:rsidR="00A35A47">
        <w:rPr>
          <w:b w:val="0"/>
          <w:lang w:val="en-US"/>
        </w:rPr>
        <w:t>Qt</w:t>
      </w:r>
      <w:r w:rsidR="00A35A47" w:rsidRPr="00A35A47">
        <w:rPr>
          <w:b w:val="0"/>
        </w:rPr>
        <w:t xml:space="preserve"> </w:t>
      </w:r>
      <w:r w:rsidR="00A35A47">
        <w:rPr>
          <w:b w:val="0"/>
          <w:lang w:val="en-US"/>
        </w:rPr>
        <w:t>Creator</w:t>
      </w:r>
      <w:r w:rsidR="00A35A47">
        <w:rPr>
          <w:b w:val="0"/>
        </w:rPr>
        <w:t xml:space="preserve">, чем на </w:t>
      </w:r>
      <w:r w:rsidR="00E91AB0">
        <w:rPr>
          <w:b w:val="0"/>
          <w:lang w:val="en-US"/>
        </w:rPr>
        <w:t>Object</w:t>
      </w:r>
      <w:r w:rsidR="00E91AB0" w:rsidRPr="00E91AB0">
        <w:rPr>
          <w:b w:val="0"/>
        </w:rPr>
        <w:t xml:space="preserve"> </w:t>
      </w:r>
      <w:r w:rsidR="00A35A47">
        <w:rPr>
          <w:b w:val="0"/>
          <w:lang w:val="en-US"/>
        </w:rPr>
        <w:t>Pascal</w:t>
      </w:r>
      <w:r w:rsidR="00A35A47" w:rsidRPr="00A35A47">
        <w:rPr>
          <w:b w:val="0"/>
        </w:rPr>
        <w:t xml:space="preserve">, </w:t>
      </w:r>
      <w:r w:rsidR="00A35A47">
        <w:rPr>
          <w:b w:val="0"/>
        </w:rPr>
        <w:t>так как в нем давалось бо</w:t>
      </w:r>
      <w:r w:rsidR="008F01D0">
        <w:rPr>
          <w:b w:val="0"/>
        </w:rPr>
        <w:t>л</w:t>
      </w:r>
      <w:r w:rsidR="00A35A47">
        <w:rPr>
          <w:b w:val="0"/>
        </w:rPr>
        <w:t xml:space="preserve">ьше готовых </w:t>
      </w:r>
      <w:r w:rsidR="00E91AB0">
        <w:rPr>
          <w:b w:val="0"/>
        </w:rPr>
        <w:t>инструментов</w:t>
      </w:r>
      <w:r w:rsidR="008F01D0">
        <w:rPr>
          <w:b w:val="0"/>
        </w:rPr>
        <w:t xml:space="preserve"> для </w:t>
      </w:r>
      <w:r w:rsidR="007276F3">
        <w:rPr>
          <w:b w:val="0"/>
        </w:rPr>
        <w:t>создания</w:t>
      </w:r>
      <w:r w:rsidR="008F01D0">
        <w:rPr>
          <w:b w:val="0"/>
        </w:rPr>
        <w:t xml:space="preserve"> приложения.</w:t>
      </w:r>
      <w:bookmarkEnd w:id="110"/>
    </w:p>
    <w:p w:rsidR="009E3EEB" w:rsidRDefault="009E3EEB" w:rsidP="009E3EEB"/>
    <w:p w:rsidR="009E3EEB" w:rsidRDefault="009E3EEB" w:rsidP="009E3EEB">
      <w:pPr>
        <w:pStyle w:val="1"/>
      </w:pPr>
      <w:bookmarkStart w:id="111" w:name="_Toc38710096"/>
      <w:r>
        <w:lastRenderedPageBreak/>
        <w:t>Заключение</w:t>
      </w:r>
      <w:bookmarkEnd w:id="111"/>
    </w:p>
    <w:p w:rsidR="00850E2B" w:rsidRPr="004B119B" w:rsidRDefault="00733352" w:rsidP="00850E2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ремя выполнения учебной практики </w:t>
      </w:r>
      <w:r w:rsidR="00850E2B" w:rsidRPr="004B119B">
        <w:rPr>
          <w:sz w:val="28"/>
          <w:szCs w:val="28"/>
        </w:rPr>
        <w:t xml:space="preserve">более глубоко </w:t>
      </w:r>
      <w:r w:rsidR="00850E2B">
        <w:rPr>
          <w:sz w:val="28"/>
          <w:szCs w:val="28"/>
        </w:rPr>
        <w:t xml:space="preserve">были </w:t>
      </w:r>
      <w:r w:rsidR="00850E2B" w:rsidRPr="004B119B">
        <w:rPr>
          <w:sz w:val="28"/>
          <w:szCs w:val="28"/>
        </w:rPr>
        <w:t>изучен</w:t>
      </w:r>
      <w:r w:rsidR="00850E2B">
        <w:rPr>
          <w:sz w:val="28"/>
          <w:szCs w:val="28"/>
        </w:rPr>
        <w:t>ы</w:t>
      </w:r>
      <w:r w:rsidR="00850E2B" w:rsidRPr="004B119B">
        <w:rPr>
          <w:sz w:val="28"/>
          <w:szCs w:val="28"/>
        </w:rPr>
        <w:t xml:space="preserve"> средств</w:t>
      </w:r>
      <w:r w:rsidR="00850E2B">
        <w:rPr>
          <w:sz w:val="28"/>
          <w:szCs w:val="28"/>
        </w:rPr>
        <w:t>а</w:t>
      </w:r>
      <w:r w:rsidR="00850E2B" w:rsidRPr="004B119B">
        <w:rPr>
          <w:sz w:val="28"/>
          <w:szCs w:val="28"/>
        </w:rPr>
        <w:t xml:space="preserve"> реализации проектов программ на </w:t>
      </w:r>
      <w:r w:rsidR="00850E2B">
        <w:rPr>
          <w:sz w:val="28"/>
          <w:szCs w:val="28"/>
          <w:lang w:val="en-US"/>
        </w:rPr>
        <w:t>Object</w:t>
      </w:r>
      <w:r w:rsidR="00850E2B" w:rsidRPr="00850E2B">
        <w:rPr>
          <w:sz w:val="28"/>
          <w:szCs w:val="28"/>
        </w:rPr>
        <w:t xml:space="preserve"> </w:t>
      </w:r>
      <w:r w:rsidR="00850E2B">
        <w:rPr>
          <w:sz w:val="28"/>
          <w:szCs w:val="28"/>
          <w:lang w:val="en-US"/>
        </w:rPr>
        <w:t>Pascal</w:t>
      </w:r>
      <w:r w:rsidR="00850E2B" w:rsidRPr="00850E2B">
        <w:rPr>
          <w:sz w:val="28"/>
          <w:szCs w:val="28"/>
        </w:rPr>
        <w:t xml:space="preserve"> </w:t>
      </w:r>
      <w:r w:rsidR="00850E2B">
        <w:rPr>
          <w:sz w:val="28"/>
          <w:szCs w:val="28"/>
        </w:rPr>
        <w:t xml:space="preserve">и С++, получены </w:t>
      </w:r>
      <w:r w:rsidR="00850E2B" w:rsidRPr="004B119B">
        <w:rPr>
          <w:sz w:val="28"/>
          <w:szCs w:val="28"/>
        </w:rPr>
        <w:t>практически</w:t>
      </w:r>
      <w:r w:rsidR="00850E2B">
        <w:rPr>
          <w:sz w:val="28"/>
          <w:szCs w:val="28"/>
        </w:rPr>
        <w:t>е</w:t>
      </w:r>
      <w:r w:rsidR="00850E2B" w:rsidRPr="004B119B">
        <w:rPr>
          <w:sz w:val="28"/>
          <w:szCs w:val="28"/>
        </w:rPr>
        <w:t xml:space="preserve"> навык</w:t>
      </w:r>
      <w:r w:rsidR="00850E2B">
        <w:rPr>
          <w:sz w:val="28"/>
          <w:szCs w:val="28"/>
        </w:rPr>
        <w:t>и</w:t>
      </w:r>
      <w:r w:rsidR="00850E2B" w:rsidRPr="004B119B">
        <w:rPr>
          <w:sz w:val="28"/>
          <w:szCs w:val="28"/>
        </w:rPr>
        <w:t xml:space="preserve"> проектирования небольших программных систем при структурном и объектном подходах</w:t>
      </w:r>
      <w:r w:rsidR="00850E2B">
        <w:rPr>
          <w:sz w:val="28"/>
          <w:szCs w:val="28"/>
        </w:rPr>
        <w:t>, с консольным и графическими интерфейсами.</w:t>
      </w:r>
    </w:p>
    <w:p w:rsidR="00850E2B" w:rsidRPr="004B119B" w:rsidRDefault="00850E2B" w:rsidP="00850E2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этого были получены начальные навыки составления программной документации.</w:t>
      </w:r>
      <w:r w:rsidRPr="004B119B">
        <w:rPr>
          <w:sz w:val="28"/>
          <w:szCs w:val="28"/>
        </w:rPr>
        <w:t xml:space="preserve"> </w:t>
      </w:r>
    </w:p>
    <w:p w:rsidR="00733352" w:rsidRPr="00733352" w:rsidRDefault="00733352" w:rsidP="00733352">
      <w:pPr>
        <w:ind w:firstLine="567"/>
        <w:rPr>
          <w:sz w:val="28"/>
          <w:szCs w:val="28"/>
        </w:rPr>
      </w:pPr>
    </w:p>
    <w:p w:rsidR="009E3EEB" w:rsidRDefault="009E3EEB" w:rsidP="009E3EEB">
      <w:pPr>
        <w:pStyle w:val="1"/>
      </w:pPr>
      <w:bookmarkStart w:id="112" w:name="_Toc38710097"/>
      <w:r>
        <w:lastRenderedPageBreak/>
        <w:t>Список литературы</w:t>
      </w:r>
      <w:bookmarkEnd w:id="112"/>
    </w:p>
    <w:p w:rsidR="00733352" w:rsidRPr="00733352" w:rsidRDefault="00733352" w:rsidP="00733352">
      <w:pPr>
        <w:tabs>
          <w:tab w:val="left" w:pos="993"/>
        </w:tabs>
        <w:spacing w:line="360" w:lineRule="auto"/>
        <w:ind w:firstLine="567"/>
        <w:jc w:val="both"/>
        <w:rPr>
          <w:position w:val="-22"/>
          <w:sz w:val="28"/>
          <w:szCs w:val="28"/>
        </w:rPr>
      </w:pPr>
      <w:r w:rsidRPr="00733352">
        <w:rPr>
          <w:sz w:val="28"/>
          <w:szCs w:val="28"/>
        </w:rPr>
        <w:t xml:space="preserve">1. Иванова Г.С., Ничушкина Т.Н. Объектно-ориентированное программирование: учебник. – М.: Издательство МГТУ им. Н.Э. Баумана, 2014. </w:t>
      </w:r>
    </w:p>
    <w:p w:rsidR="00733352" w:rsidRPr="00733352" w:rsidRDefault="00733352" w:rsidP="00733352">
      <w:pPr>
        <w:pStyle w:val="af0"/>
        <w:tabs>
          <w:tab w:val="left" w:pos="851"/>
        </w:tabs>
        <w:spacing w:line="360" w:lineRule="auto"/>
        <w:ind w:firstLine="567"/>
        <w:rPr>
          <w:sz w:val="28"/>
          <w:szCs w:val="28"/>
        </w:rPr>
      </w:pPr>
      <w:r w:rsidRPr="00733352">
        <w:rPr>
          <w:sz w:val="28"/>
          <w:szCs w:val="28"/>
        </w:rPr>
        <w:t>2. Иванова Г.С. Программирование. Учеб. для вузов – М.: Кнорус, 2017.</w:t>
      </w:r>
    </w:p>
    <w:p w:rsidR="00733352" w:rsidRPr="00733352" w:rsidRDefault="00733352" w:rsidP="00733352">
      <w:pPr>
        <w:tabs>
          <w:tab w:val="left" w:pos="851"/>
        </w:tabs>
        <w:spacing w:line="360" w:lineRule="auto"/>
        <w:ind w:firstLine="567"/>
        <w:jc w:val="both"/>
        <w:rPr>
          <w:rFonts w:eastAsia="MS Mincho"/>
          <w:color w:val="00000A"/>
          <w:sz w:val="28"/>
          <w:szCs w:val="28"/>
        </w:rPr>
      </w:pPr>
      <w:r w:rsidRPr="00733352">
        <w:rPr>
          <w:rFonts w:eastAsia="MS Mincho"/>
          <w:color w:val="00000A"/>
          <w:sz w:val="28"/>
          <w:szCs w:val="28"/>
        </w:rPr>
        <w:t>3. Иванова Г.С., Ничушкина Т.Н. Консольные приложения С++ в среде Microsoft Studio 2008 (Visual C++): Методические указания по выполнению лабораторных работ. – М.: МГТУ им. Н.Э. Баумана, 2013. (</w:t>
      </w:r>
      <w:hyperlink r:id="rId66" w:history="1">
        <w:r w:rsidRPr="00733352">
          <w:rPr>
            <w:rFonts w:eastAsia="MS Mincho"/>
            <w:color w:val="00000A"/>
            <w:sz w:val="28"/>
            <w:szCs w:val="28"/>
          </w:rPr>
          <w:t>http://e-learning.bmstu.ru/moodle/course/view.php?id=129</w:t>
        </w:r>
      </w:hyperlink>
      <w:r w:rsidRPr="00733352">
        <w:rPr>
          <w:rFonts w:eastAsia="MS Mincho"/>
          <w:color w:val="00000A"/>
          <w:sz w:val="28"/>
          <w:szCs w:val="28"/>
        </w:rPr>
        <w:t>).</w:t>
      </w:r>
    </w:p>
    <w:p w:rsidR="00733352" w:rsidRPr="00733352" w:rsidRDefault="00733352" w:rsidP="00733352">
      <w:pPr>
        <w:tabs>
          <w:tab w:val="left" w:pos="851"/>
        </w:tabs>
        <w:spacing w:line="360" w:lineRule="auto"/>
        <w:ind w:firstLine="567"/>
        <w:jc w:val="both"/>
        <w:rPr>
          <w:rFonts w:eastAsia="MS Mincho"/>
          <w:color w:val="00000A"/>
          <w:sz w:val="28"/>
          <w:szCs w:val="28"/>
        </w:rPr>
      </w:pPr>
      <w:r w:rsidRPr="00733352">
        <w:rPr>
          <w:rFonts w:eastAsia="MS Mincho"/>
          <w:color w:val="00000A"/>
          <w:sz w:val="28"/>
          <w:szCs w:val="28"/>
        </w:rPr>
        <w:t>4. Самарев Р.С. Программирование с использованием библиотеки Qt: Методические указания по выполнению лабораторной работы. М.: Издательство МГТУ им. Н.Э. Баумана, 2011. (</w:t>
      </w:r>
      <w:hyperlink r:id="rId67" w:history="1">
        <w:r w:rsidRPr="00733352">
          <w:rPr>
            <w:rFonts w:eastAsia="MS Mincho"/>
            <w:color w:val="00000A"/>
            <w:sz w:val="28"/>
            <w:szCs w:val="28"/>
          </w:rPr>
          <w:t>http://e-learning.bmstu.ru/moodle/course/view.php?id=129</w:t>
        </w:r>
      </w:hyperlink>
      <w:r w:rsidRPr="00733352">
        <w:rPr>
          <w:rFonts w:eastAsia="MS Mincho"/>
          <w:color w:val="00000A"/>
          <w:sz w:val="28"/>
          <w:szCs w:val="28"/>
        </w:rPr>
        <w:t>).</w:t>
      </w:r>
    </w:p>
    <w:p w:rsidR="00733352" w:rsidRPr="00DF1577" w:rsidRDefault="00733352" w:rsidP="00733352">
      <w:pPr>
        <w:tabs>
          <w:tab w:val="left" w:pos="851"/>
        </w:tabs>
        <w:spacing w:line="360" w:lineRule="auto"/>
        <w:ind w:firstLine="567"/>
        <w:jc w:val="both"/>
        <w:rPr>
          <w:rFonts w:eastAsia="MS Mincho"/>
          <w:color w:val="00000A"/>
          <w:sz w:val="28"/>
          <w:szCs w:val="28"/>
        </w:rPr>
      </w:pPr>
      <w:r w:rsidRPr="00DF1577">
        <w:rPr>
          <w:rFonts w:eastAsia="MS Mincho"/>
          <w:color w:val="00000A"/>
          <w:sz w:val="28"/>
          <w:szCs w:val="28"/>
        </w:rPr>
        <w:t>5. Шлее М.    Qt4. 5. Профессиональное программирование на C++ / Шлее М. - СПб. : БХВ-Петербург, 2018. - 884 с. + CD. - (В подлиннике). - ISBN 978-5-9775-0398-3.</w:t>
      </w:r>
    </w:p>
    <w:p w:rsidR="00733352" w:rsidRPr="00733352" w:rsidRDefault="00733352" w:rsidP="00733352">
      <w:pPr>
        <w:tabs>
          <w:tab w:val="left" w:pos="851"/>
        </w:tabs>
        <w:spacing w:line="360" w:lineRule="auto"/>
        <w:ind w:firstLine="567"/>
        <w:jc w:val="both"/>
        <w:rPr>
          <w:rFonts w:eastAsia="MS Mincho"/>
          <w:color w:val="00000A"/>
          <w:sz w:val="28"/>
          <w:szCs w:val="28"/>
        </w:rPr>
      </w:pPr>
      <w:r w:rsidRPr="00DF1577">
        <w:rPr>
          <w:rFonts w:eastAsia="MS Mincho"/>
          <w:color w:val="00000A"/>
          <w:sz w:val="28"/>
          <w:szCs w:val="28"/>
        </w:rPr>
        <w:t>6. Шилдт Г. Полный справочник по С++, 4 изд.М.: Изд. дом «Вильямс», 2015.</w:t>
      </w:r>
      <w:r w:rsidRPr="00733352">
        <w:rPr>
          <w:rFonts w:eastAsia="MS Mincho"/>
          <w:color w:val="00000A"/>
          <w:sz w:val="28"/>
          <w:szCs w:val="28"/>
        </w:rPr>
        <w:t xml:space="preserve"> </w:t>
      </w:r>
    </w:p>
    <w:p w:rsidR="009E3EEB" w:rsidRPr="009E3EEB" w:rsidRDefault="009E3EEB" w:rsidP="009E3EEB">
      <w:pPr>
        <w:rPr>
          <w:sz w:val="28"/>
          <w:szCs w:val="28"/>
        </w:rPr>
      </w:pPr>
    </w:p>
    <w:sectPr w:rsidR="009E3EEB" w:rsidRPr="009E3EEB" w:rsidSect="00195093">
      <w:footerReference w:type="default" r:id="rId6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E09FC87" w15:done="0"/>
  <w15:commentEx w15:paraId="40299F89" w15:done="0"/>
  <w15:commentEx w15:paraId="17DA121B" w15:done="0"/>
  <w15:commentEx w15:paraId="23F5464A" w15:done="0"/>
  <w15:commentEx w15:paraId="13964C5E" w15:done="0"/>
  <w15:commentEx w15:paraId="07FC7091" w15:done="0"/>
  <w15:commentEx w15:paraId="7A7729E9" w15:done="0"/>
  <w15:commentEx w15:paraId="488FDB89" w15:done="0"/>
  <w15:commentEx w15:paraId="51E5F567" w15:done="0"/>
  <w15:commentEx w15:paraId="7E045A10" w15:done="0"/>
  <w15:commentEx w15:paraId="08001C5D" w15:done="0"/>
  <w15:commentEx w15:paraId="074CDBB4" w15:done="0"/>
  <w15:commentEx w15:paraId="2A95398C" w15:done="0"/>
  <w15:commentEx w15:paraId="39CD6955" w15:done="0"/>
  <w15:commentEx w15:paraId="184EA192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5CC4" w:rsidRDefault="00F45CC4" w:rsidP="00ED1A8D">
      <w:r>
        <w:separator/>
      </w:r>
    </w:p>
  </w:endnote>
  <w:endnote w:type="continuationSeparator" w:id="1">
    <w:p w:rsidR="00F45CC4" w:rsidRDefault="00F45CC4" w:rsidP="00ED1A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0338626"/>
      <w:docPartObj>
        <w:docPartGallery w:val="Page Numbers (Bottom of Page)"/>
        <w:docPartUnique/>
      </w:docPartObj>
    </w:sdtPr>
    <w:sdtContent>
      <w:p w:rsidR="0054310A" w:rsidRDefault="00961800">
        <w:pPr>
          <w:pStyle w:val="ae"/>
          <w:jc w:val="center"/>
        </w:pPr>
        <w:fldSimple w:instr=" PAGE   \* MERGEFORMAT ">
          <w:r w:rsidR="00AB64EE">
            <w:rPr>
              <w:noProof/>
            </w:rPr>
            <w:t>38</w:t>
          </w:r>
        </w:fldSimple>
      </w:p>
    </w:sdtContent>
  </w:sdt>
  <w:p w:rsidR="0054310A" w:rsidRDefault="0054310A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5CC4" w:rsidRDefault="00F45CC4" w:rsidP="00ED1A8D">
      <w:r>
        <w:separator/>
      </w:r>
    </w:p>
  </w:footnote>
  <w:footnote w:type="continuationSeparator" w:id="1">
    <w:p w:rsidR="00F45CC4" w:rsidRDefault="00F45CC4" w:rsidP="00ED1A8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3804F6"/>
    <w:multiLevelType w:val="multilevel"/>
    <w:tmpl w:val="18B0A0C8"/>
    <w:lvl w:ilvl="0">
      <w:start w:val="1"/>
      <w:numFmt w:val="decimal"/>
      <w:lvlText w:val="%1."/>
      <w:lvlJc w:val="left"/>
      <w:pPr>
        <w:ind w:left="1415" w:hanging="564"/>
      </w:pPr>
    </w:lvl>
    <w:lvl w:ilvl="1">
      <w:start w:val="1"/>
      <w:numFmt w:val="lowerLetter"/>
      <w:lvlText w:val="%2."/>
      <w:lvlJc w:val="left"/>
      <w:pPr>
        <w:ind w:left="1931" w:hanging="360"/>
      </w:pPr>
    </w:lvl>
    <w:lvl w:ilvl="2">
      <w:start w:val="1"/>
      <w:numFmt w:val="lowerRoman"/>
      <w:lvlText w:val="%3."/>
      <w:lvlJc w:val="right"/>
      <w:pPr>
        <w:ind w:left="2651" w:hanging="180"/>
      </w:pPr>
    </w:lvl>
    <w:lvl w:ilvl="3">
      <w:start w:val="1"/>
      <w:numFmt w:val="decimal"/>
      <w:lvlText w:val="%4."/>
      <w:lvlJc w:val="left"/>
      <w:pPr>
        <w:ind w:left="3371" w:hanging="360"/>
      </w:pPr>
    </w:lvl>
    <w:lvl w:ilvl="4">
      <w:start w:val="1"/>
      <w:numFmt w:val="lowerLetter"/>
      <w:lvlText w:val="%5."/>
      <w:lvlJc w:val="left"/>
      <w:pPr>
        <w:ind w:left="4091" w:hanging="360"/>
      </w:pPr>
    </w:lvl>
    <w:lvl w:ilvl="5">
      <w:start w:val="1"/>
      <w:numFmt w:val="lowerRoman"/>
      <w:lvlText w:val="%6."/>
      <w:lvlJc w:val="right"/>
      <w:pPr>
        <w:ind w:left="4811" w:hanging="180"/>
      </w:pPr>
    </w:lvl>
    <w:lvl w:ilvl="6">
      <w:start w:val="1"/>
      <w:numFmt w:val="decimal"/>
      <w:lvlText w:val="%7."/>
      <w:lvlJc w:val="left"/>
      <w:pPr>
        <w:ind w:left="5531" w:hanging="360"/>
      </w:pPr>
    </w:lvl>
    <w:lvl w:ilvl="7">
      <w:start w:val="1"/>
      <w:numFmt w:val="lowerLetter"/>
      <w:lvlText w:val="%8."/>
      <w:lvlJc w:val="left"/>
      <w:pPr>
        <w:ind w:left="6251" w:hanging="360"/>
      </w:pPr>
    </w:lvl>
    <w:lvl w:ilvl="8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501B5E20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abstractNum w:abstractNumId="5">
    <w:nsid w:val="655537D1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doNotHyphenateCaps/>
  <w:drawingGridHorizontalSpacing w:val="100"/>
  <w:displayHorizontalDrawingGridEvery w:val="2"/>
  <w:characterSpacingControl w:val="doNotCompress"/>
  <w:doNotValidateAgainstSchema/>
  <w:doNotDemarcateInvalidXml/>
  <w:footnotePr>
    <w:footnote w:id="0"/>
    <w:footnote w:id="1"/>
  </w:footnotePr>
  <w:endnotePr>
    <w:endnote w:id="0"/>
    <w:endnote w:id="1"/>
  </w:endnotePr>
  <w:compat/>
  <w:rsids>
    <w:rsidRoot w:val="00F155B6"/>
    <w:rsid w:val="00025677"/>
    <w:rsid w:val="0003560A"/>
    <w:rsid w:val="00040C6B"/>
    <w:rsid w:val="0004374F"/>
    <w:rsid w:val="000543A3"/>
    <w:rsid w:val="00057805"/>
    <w:rsid w:val="00060ED0"/>
    <w:rsid w:val="00063FA4"/>
    <w:rsid w:val="00065A11"/>
    <w:rsid w:val="000706EB"/>
    <w:rsid w:val="00075079"/>
    <w:rsid w:val="00081851"/>
    <w:rsid w:val="0009446E"/>
    <w:rsid w:val="000962C2"/>
    <w:rsid w:val="00097E70"/>
    <w:rsid w:val="000A1E68"/>
    <w:rsid w:val="000B13CB"/>
    <w:rsid w:val="000B3A2B"/>
    <w:rsid w:val="000B4416"/>
    <w:rsid w:val="000B681A"/>
    <w:rsid w:val="000D24EF"/>
    <w:rsid w:val="000D4338"/>
    <w:rsid w:val="000E281A"/>
    <w:rsid w:val="000E32C4"/>
    <w:rsid w:val="000E439C"/>
    <w:rsid w:val="000F28F0"/>
    <w:rsid w:val="000F2FAC"/>
    <w:rsid w:val="000F4EA1"/>
    <w:rsid w:val="0010550E"/>
    <w:rsid w:val="0010654D"/>
    <w:rsid w:val="001109AD"/>
    <w:rsid w:val="00111D62"/>
    <w:rsid w:val="00115457"/>
    <w:rsid w:val="00115EB4"/>
    <w:rsid w:val="00116461"/>
    <w:rsid w:val="0012682E"/>
    <w:rsid w:val="001269BE"/>
    <w:rsid w:val="00136AD0"/>
    <w:rsid w:val="001439EA"/>
    <w:rsid w:val="00145803"/>
    <w:rsid w:val="0015038F"/>
    <w:rsid w:val="00153EB3"/>
    <w:rsid w:val="00160462"/>
    <w:rsid w:val="00160647"/>
    <w:rsid w:val="00166F64"/>
    <w:rsid w:val="00170BA7"/>
    <w:rsid w:val="00171334"/>
    <w:rsid w:val="00180620"/>
    <w:rsid w:val="00190777"/>
    <w:rsid w:val="00191249"/>
    <w:rsid w:val="00194630"/>
    <w:rsid w:val="00195093"/>
    <w:rsid w:val="001B19D5"/>
    <w:rsid w:val="001B2F0B"/>
    <w:rsid w:val="001B5604"/>
    <w:rsid w:val="001B610E"/>
    <w:rsid w:val="001C05C8"/>
    <w:rsid w:val="001C2A45"/>
    <w:rsid w:val="001C6A76"/>
    <w:rsid w:val="001D03CB"/>
    <w:rsid w:val="001D12BF"/>
    <w:rsid w:val="001D514F"/>
    <w:rsid w:val="001E64EF"/>
    <w:rsid w:val="001E6AFC"/>
    <w:rsid w:val="001F45C2"/>
    <w:rsid w:val="002017A5"/>
    <w:rsid w:val="00201E72"/>
    <w:rsid w:val="0020450E"/>
    <w:rsid w:val="002053CD"/>
    <w:rsid w:val="00207C90"/>
    <w:rsid w:val="00213227"/>
    <w:rsid w:val="002156B1"/>
    <w:rsid w:val="002202C6"/>
    <w:rsid w:val="002266AF"/>
    <w:rsid w:val="002278C3"/>
    <w:rsid w:val="002322C3"/>
    <w:rsid w:val="00237BE6"/>
    <w:rsid w:val="00240A63"/>
    <w:rsid w:val="00272F84"/>
    <w:rsid w:val="00275155"/>
    <w:rsid w:val="00281A69"/>
    <w:rsid w:val="00286EDF"/>
    <w:rsid w:val="00295C22"/>
    <w:rsid w:val="002A06A9"/>
    <w:rsid w:val="002A696F"/>
    <w:rsid w:val="002B0BDD"/>
    <w:rsid w:val="002B1990"/>
    <w:rsid w:val="002B2CA5"/>
    <w:rsid w:val="002B41F2"/>
    <w:rsid w:val="002B52BF"/>
    <w:rsid w:val="002B5900"/>
    <w:rsid w:val="002B727C"/>
    <w:rsid w:val="002C1C09"/>
    <w:rsid w:val="002C3E68"/>
    <w:rsid w:val="002D596F"/>
    <w:rsid w:val="002E2C31"/>
    <w:rsid w:val="002E51CD"/>
    <w:rsid w:val="002E569F"/>
    <w:rsid w:val="002F0D6A"/>
    <w:rsid w:val="00300C7E"/>
    <w:rsid w:val="00306654"/>
    <w:rsid w:val="003077C8"/>
    <w:rsid w:val="003131C1"/>
    <w:rsid w:val="00313FE7"/>
    <w:rsid w:val="00332AA0"/>
    <w:rsid w:val="003337A6"/>
    <w:rsid w:val="003409C1"/>
    <w:rsid w:val="00341590"/>
    <w:rsid w:val="00363E9F"/>
    <w:rsid w:val="00366B5A"/>
    <w:rsid w:val="00367777"/>
    <w:rsid w:val="00371A7C"/>
    <w:rsid w:val="00375BB3"/>
    <w:rsid w:val="00376734"/>
    <w:rsid w:val="00384C67"/>
    <w:rsid w:val="00387E71"/>
    <w:rsid w:val="003924E8"/>
    <w:rsid w:val="0039304F"/>
    <w:rsid w:val="00397096"/>
    <w:rsid w:val="003A55FE"/>
    <w:rsid w:val="003B0F20"/>
    <w:rsid w:val="003B162A"/>
    <w:rsid w:val="003B291D"/>
    <w:rsid w:val="003D2B6F"/>
    <w:rsid w:val="003D45F5"/>
    <w:rsid w:val="003D55C0"/>
    <w:rsid w:val="003E048B"/>
    <w:rsid w:val="003E4608"/>
    <w:rsid w:val="003E4F67"/>
    <w:rsid w:val="003F08B6"/>
    <w:rsid w:val="003F0935"/>
    <w:rsid w:val="003F1818"/>
    <w:rsid w:val="003F5E26"/>
    <w:rsid w:val="003F6349"/>
    <w:rsid w:val="003F7AD1"/>
    <w:rsid w:val="00407386"/>
    <w:rsid w:val="00416628"/>
    <w:rsid w:val="004172F2"/>
    <w:rsid w:val="00420C00"/>
    <w:rsid w:val="00433FAA"/>
    <w:rsid w:val="004351C2"/>
    <w:rsid w:val="0043732E"/>
    <w:rsid w:val="004448D3"/>
    <w:rsid w:val="0045151B"/>
    <w:rsid w:val="00470464"/>
    <w:rsid w:val="004708BC"/>
    <w:rsid w:val="00476657"/>
    <w:rsid w:val="00476C07"/>
    <w:rsid w:val="00482C8D"/>
    <w:rsid w:val="00484CF3"/>
    <w:rsid w:val="004860AA"/>
    <w:rsid w:val="0049020C"/>
    <w:rsid w:val="0049328C"/>
    <w:rsid w:val="00496005"/>
    <w:rsid w:val="0049611F"/>
    <w:rsid w:val="00496596"/>
    <w:rsid w:val="004A5B32"/>
    <w:rsid w:val="004B05AF"/>
    <w:rsid w:val="004B119B"/>
    <w:rsid w:val="004B201A"/>
    <w:rsid w:val="004B42F9"/>
    <w:rsid w:val="004C305B"/>
    <w:rsid w:val="004D20E4"/>
    <w:rsid w:val="004D35D9"/>
    <w:rsid w:val="004E009F"/>
    <w:rsid w:val="004E2369"/>
    <w:rsid w:val="004E5379"/>
    <w:rsid w:val="004E5DB4"/>
    <w:rsid w:val="004F2971"/>
    <w:rsid w:val="004F711E"/>
    <w:rsid w:val="005148FE"/>
    <w:rsid w:val="00521E96"/>
    <w:rsid w:val="0052402D"/>
    <w:rsid w:val="00535321"/>
    <w:rsid w:val="0054310A"/>
    <w:rsid w:val="0054516C"/>
    <w:rsid w:val="0055318D"/>
    <w:rsid w:val="00560322"/>
    <w:rsid w:val="00564902"/>
    <w:rsid w:val="00585DFF"/>
    <w:rsid w:val="00593D9D"/>
    <w:rsid w:val="00593F16"/>
    <w:rsid w:val="005A279A"/>
    <w:rsid w:val="005B1938"/>
    <w:rsid w:val="005B55F5"/>
    <w:rsid w:val="005B58D9"/>
    <w:rsid w:val="005C776A"/>
    <w:rsid w:val="005D72BA"/>
    <w:rsid w:val="005F43D2"/>
    <w:rsid w:val="005F6183"/>
    <w:rsid w:val="00605EAE"/>
    <w:rsid w:val="00635306"/>
    <w:rsid w:val="006407E6"/>
    <w:rsid w:val="00652954"/>
    <w:rsid w:val="00656361"/>
    <w:rsid w:val="00660DD6"/>
    <w:rsid w:val="00665DE1"/>
    <w:rsid w:val="0067221B"/>
    <w:rsid w:val="00685136"/>
    <w:rsid w:val="0068660C"/>
    <w:rsid w:val="00691566"/>
    <w:rsid w:val="00695C01"/>
    <w:rsid w:val="006A1ECA"/>
    <w:rsid w:val="006A7EBD"/>
    <w:rsid w:val="006B50EC"/>
    <w:rsid w:val="006B56CE"/>
    <w:rsid w:val="006C61EF"/>
    <w:rsid w:val="006D4338"/>
    <w:rsid w:val="006E60CE"/>
    <w:rsid w:val="006E6873"/>
    <w:rsid w:val="006F7B35"/>
    <w:rsid w:val="007100DC"/>
    <w:rsid w:val="00713112"/>
    <w:rsid w:val="00714F05"/>
    <w:rsid w:val="00716FFF"/>
    <w:rsid w:val="007201E8"/>
    <w:rsid w:val="00723CBE"/>
    <w:rsid w:val="0072422B"/>
    <w:rsid w:val="007244E4"/>
    <w:rsid w:val="007276F3"/>
    <w:rsid w:val="00733352"/>
    <w:rsid w:val="007333D9"/>
    <w:rsid w:val="00733732"/>
    <w:rsid w:val="00743A37"/>
    <w:rsid w:val="00744905"/>
    <w:rsid w:val="0075391B"/>
    <w:rsid w:val="00764E44"/>
    <w:rsid w:val="0077066F"/>
    <w:rsid w:val="007749BC"/>
    <w:rsid w:val="0077539C"/>
    <w:rsid w:val="00782DA5"/>
    <w:rsid w:val="00783C7A"/>
    <w:rsid w:val="00791E43"/>
    <w:rsid w:val="007A020B"/>
    <w:rsid w:val="007B6536"/>
    <w:rsid w:val="007B7522"/>
    <w:rsid w:val="007C056C"/>
    <w:rsid w:val="007C092B"/>
    <w:rsid w:val="007C2E42"/>
    <w:rsid w:val="007C36C0"/>
    <w:rsid w:val="007D0276"/>
    <w:rsid w:val="007D0DE9"/>
    <w:rsid w:val="007D33E3"/>
    <w:rsid w:val="007E60F8"/>
    <w:rsid w:val="007F3CDA"/>
    <w:rsid w:val="007F59B8"/>
    <w:rsid w:val="00804E71"/>
    <w:rsid w:val="00811335"/>
    <w:rsid w:val="0081598B"/>
    <w:rsid w:val="008202F8"/>
    <w:rsid w:val="00823D6E"/>
    <w:rsid w:val="00826423"/>
    <w:rsid w:val="00842025"/>
    <w:rsid w:val="008452F1"/>
    <w:rsid w:val="00850E2B"/>
    <w:rsid w:val="0085125F"/>
    <w:rsid w:val="00852921"/>
    <w:rsid w:val="0086027D"/>
    <w:rsid w:val="00873388"/>
    <w:rsid w:val="00874F54"/>
    <w:rsid w:val="008763A1"/>
    <w:rsid w:val="00877939"/>
    <w:rsid w:val="00880A60"/>
    <w:rsid w:val="008843DA"/>
    <w:rsid w:val="00887659"/>
    <w:rsid w:val="00887BB0"/>
    <w:rsid w:val="00897873"/>
    <w:rsid w:val="00897A12"/>
    <w:rsid w:val="008A0642"/>
    <w:rsid w:val="008B0D8C"/>
    <w:rsid w:val="008B3FDD"/>
    <w:rsid w:val="008B633D"/>
    <w:rsid w:val="008E0511"/>
    <w:rsid w:val="008E2EB6"/>
    <w:rsid w:val="008E483F"/>
    <w:rsid w:val="008F01D0"/>
    <w:rsid w:val="008F39F4"/>
    <w:rsid w:val="0090694E"/>
    <w:rsid w:val="00907570"/>
    <w:rsid w:val="009238F4"/>
    <w:rsid w:val="00931A6C"/>
    <w:rsid w:val="00933606"/>
    <w:rsid w:val="00934607"/>
    <w:rsid w:val="00943FE5"/>
    <w:rsid w:val="00953584"/>
    <w:rsid w:val="00961800"/>
    <w:rsid w:val="00972A21"/>
    <w:rsid w:val="0097372A"/>
    <w:rsid w:val="0097730D"/>
    <w:rsid w:val="009B105E"/>
    <w:rsid w:val="009B7B9B"/>
    <w:rsid w:val="009C0A16"/>
    <w:rsid w:val="009C43FE"/>
    <w:rsid w:val="009C791D"/>
    <w:rsid w:val="009D43FB"/>
    <w:rsid w:val="009D53C0"/>
    <w:rsid w:val="009E3EEB"/>
    <w:rsid w:val="009F4D84"/>
    <w:rsid w:val="00A25685"/>
    <w:rsid w:val="00A2666F"/>
    <w:rsid w:val="00A35302"/>
    <w:rsid w:val="00A35A47"/>
    <w:rsid w:val="00A37507"/>
    <w:rsid w:val="00A400C3"/>
    <w:rsid w:val="00A43FF3"/>
    <w:rsid w:val="00A47085"/>
    <w:rsid w:val="00A51C5C"/>
    <w:rsid w:val="00A54AF1"/>
    <w:rsid w:val="00A71F05"/>
    <w:rsid w:val="00A73FD6"/>
    <w:rsid w:val="00A8127F"/>
    <w:rsid w:val="00A81B7B"/>
    <w:rsid w:val="00A86EA3"/>
    <w:rsid w:val="00A90500"/>
    <w:rsid w:val="00A923A9"/>
    <w:rsid w:val="00A95487"/>
    <w:rsid w:val="00A968CC"/>
    <w:rsid w:val="00AA0029"/>
    <w:rsid w:val="00AA151A"/>
    <w:rsid w:val="00AA3FC0"/>
    <w:rsid w:val="00AA7E86"/>
    <w:rsid w:val="00AB27F8"/>
    <w:rsid w:val="00AB64EE"/>
    <w:rsid w:val="00AB7E08"/>
    <w:rsid w:val="00AC4275"/>
    <w:rsid w:val="00AE032A"/>
    <w:rsid w:val="00AF0C5D"/>
    <w:rsid w:val="00AF101F"/>
    <w:rsid w:val="00AF3259"/>
    <w:rsid w:val="00AF70CE"/>
    <w:rsid w:val="00B0536B"/>
    <w:rsid w:val="00B0615E"/>
    <w:rsid w:val="00B11BA4"/>
    <w:rsid w:val="00B159EB"/>
    <w:rsid w:val="00B178D3"/>
    <w:rsid w:val="00B20843"/>
    <w:rsid w:val="00B37583"/>
    <w:rsid w:val="00B452FF"/>
    <w:rsid w:val="00B61ED1"/>
    <w:rsid w:val="00B673A1"/>
    <w:rsid w:val="00B67D9F"/>
    <w:rsid w:val="00B70B3A"/>
    <w:rsid w:val="00B73437"/>
    <w:rsid w:val="00B747E7"/>
    <w:rsid w:val="00B75DA9"/>
    <w:rsid w:val="00B77342"/>
    <w:rsid w:val="00B8574D"/>
    <w:rsid w:val="00B85D18"/>
    <w:rsid w:val="00B93D7D"/>
    <w:rsid w:val="00B966F5"/>
    <w:rsid w:val="00B967CB"/>
    <w:rsid w:val="00B96BE3"/>
    <w:rsid w:val="00B9711E"/>
    <w:rsid w:val="00BB1981"/>
    <w:rsid w:val="00BB2258"/>
    <w:rsid w:val="00BD3DDC"/>
    <w:rsid w:val="00BD5A70"/>
    <w:rsid w:val="00BE0939"/>
    <w:rsid w:val="00BF08B3"/>
    <w:rsid w:val="00BF6B8E"/>
    <w:rsid w:val="00BF6EA2"/>
    <w:rsid w:val="00C00611"/>
    <w:rsid w:val="00C01CAD"/>
    <w:rsid w:val="00C04DF0"/>
    <w:rsid w:val="00C20DA8"/>
    <w:rsid w:val="00C37F46"/>
    <w:rsid w:val="00C423A0"/>
    <w:rsid w:val="00C44940"/>
    <w:rsid w:val="00C46A41"/>
    <w:rsid w:val="00C67B88"/>
    <w:rsid w:val="00C7586C"/>
    <w:rsid w:val="00C828F7"/>
    <w:rsid w:val="00C87EE8"/>
    <w:rsid w:val="00C927FB"/>
    <w:rsid w:val="00C92967"/>
    <w:rsid w:val="00C943A9"/>
    <w:rsid w:val="00C979DF"/>
    <w:rsid w:val="00CA2FDE"/>
    <w:rsid w:val="00CA34C4"/>
    <w:rsid w:val="00CB370C"/>
    <w:rsid w:val="00CB7472"/>
    <w:rsid w:val="00CF756F"/>
    <w:rsid w:val="00CF7F01"/>
    <w:rsid w:val="00D074BB"/>
    <w:rsid w:val="00D14A02"/>
    <w:rsid w:val="00D17F7D"/>
    <w:rsid w:val="00D26A47"/>
    <w:rsid w:val="00D318E9"/>
    <w:rsid w:val="00D33FAD"/>
    <w:rsid w:val="00D36990"/>
    <w:rsid w:val="00D37E74"/>
    <w:rsid w:val="00D671C1"/>
    <w:rsid w:val="00D807CB"/>
    <w:rsid w:val="00D82450"/>
    <w:rsid w:val="00D8363E"/>
    <w:rsid w:val="00D91241"/>
    <w:rsid w:val="00D9329A"/>
    <w:rsid w:val="00D946F8"/>
    <w:rsid w:val="00D9537A"/>
    <w:rsid w:val="00DA6082"/>
    <w:rsid w:val="00DA78D5"/>
    <w:rsid w:val="00DC426B"/>
    <w:rsid w:val="00DC597A"/>
    <w:rsid w:val="00DD2195"/>
    <w:rsid w:val="00DE7225"/>
    <w:rsid w:val="00DF0484"/>
    <w:rsid w:val="00DF0741"/>
    <w:rsid w:val="00DF1577"/>
    <w:rsid w:val="00DF236C"/>
    <w:rsid w:val="00DF4032"/>
    <w:rsid w:val="00E0381C"/>
    <w:rsid w:val="00E04C11"/>
    <w:rsid w:val="00E11754"/>
    <w:rsid w:val="00E1648C"/>
    <w:rsid w:val="00E276CB"/>
    <w:rsid w:val="00E30E96"/>
    <w:rsid w:val="00E35EE3"/>
    <w:rsid w:val="00E442CF"/>
    <w:rsid w:val="00E50D3A"/>
    <w:rsid w:val="00E737D5"/>
    <w:rsid w:val="00E76F0F"/>
    <w:rsid w:val="00E81E7E"/>
    <w:rsid w:val="00E91AB0"/>
    <w:rsid w:val="00EB1D09"/>
    <w:rsid w:val="00EB313C"/>
    <w:rsid w:val="00EB314D"/>
    <w:rsid w:val="00EB6621"/>
    <w:rsid w:val="00EC0404"/>
    <w:rsid w:val="00EC736B"/>
    <w:rsid w:val="00ED1A8D"/>
    <w:rsid w:val="00EE6AB3"/>
    <w:rsid w:val="00EF17C2"/>
    <w:rsid w:val="00F11B02"/>
    <w:rsid w:val="00F155B6"/>
    <w:rsid w:val="00F16223"/>
    <w:rsid w:val="00F20CA8"/>
    <w:rsid w:val="00F3083B"/>
    <w:rsid w:val="00F3189B"/>
    <w:rsid w:val="00F35BB6"/>
    <w:rsid w:val="00F36F47"/>
    <w:rsid w:val="00F40057"/>
    <w:rsid w:val="00F40572"/>
    <w:rsid w:val="00F437A7"/>
    <w:rsid w:val="00F44A98"/>
    <w:rsid w:val="00F45CC4"/>
    <w:rsid w:val="00F53035"/>
    <w:rsid w:val="00F557DD"/>
    <w:rsid w:val="00F57F0A"/>
    <w:rsid w:val="00F60B1B"/>
    <w:rsid w:val="00F61459"/>
    <w:rsid w:val="00F660D6"/>
    <w:rsid w:val="00F75420"/>
    <w:rsid w:val="00F76526"/>
    <w:rsid w:val="00F81A25"/>
    <w:rsid w:val="00F86AAC"/>
    <w:rsid w:val="00F8701D"/>
    <w:rsid w:val="00F92595"/>
    <w:rsid w:val="00FA2417"/>
    <w:rsid w:val="00FC5522"/>
    <w:rsid w:val="00FC7559"/>
    <w:rsid w:val="00FD620C"/>
    <w:rsid w:val="00FE01B2"/>
    <w:rsid w:val="00FE3A95"/>
    <w:rsid w:val="00FE73AB"/>
    <w:rsid w:val="00FF14C2"/>
    <w:rsid w:val="00FF19DE"/>
    <w:rsid w:val="00FF59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2" w:uiPriority="99"/>
    <w:lsdException w:name="Body Text 3" w:uiPriority="99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55B6"/>
    <w:rPr>
      <w:lang w:eastAsia="en-US"/>
    </w:rPr>
  </w:style>
  <w:style w:type="paragraph" w:styleId="1">
    <w:name w:val="heading 1"/>
    <w:basedOn w:val="a"/>
    <w:next w:val="a"/>
    <w:link w:val="10"/>
    <w:qFormat/>
    <w:rsid w:val="001D12BF"/>
    <w:pPr>
      <w:keepNext/>
      <w:keepLines/>
      <w:pageBreakBefore/>
      <w:spacing w:before="480" w:line="480" w:lineRule="auto"/>
      <w:ind w:firstLine="567"/>
      <w:outlineLvl w:val="0"/>
    </w:pPr>
    <w:rPr>
      <w:rFonts w:eastAsiaTheme="majorEastAsia"/>
      <w:b/>
      <w:bCs/>
      <w:cap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2"/>
    <w:basedOn w:val="a"/>
    <w:link w:val="20"/>
    <w:uiPriority w:val="99"/>
    <w:unhideWhenUsed/>
    <w:rsid w:val="00DD2195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0">
    <w:name w:val="Основной текст 2 Знак"/>
    <w:basedOn w:val="a0"/>
    <w:link w:val="2"/>
    <w:uiPriority w:val="99"/>
    <w:rsid w:val="00DD2195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DD2195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DD2195"/>
    <w:rPr>
      <w:rFonts w:ascii="Calibri" w:eastAsia="Calibri" w:hAnsi="Calibri"/>
      <w:sz w:val="16"/>
      <w:szCs w:val="16"/>
      <w:lang w:eastAsia="en-US"/>
    </w:rPr>
  </w:style>
  <w:style w:type="paragraph" w:customStyle="1" w:styleId="11">
    <w:name w:val="Обычный1"/>
    <w:rsid w:val="00DD2195"/>
    <w:pPr>
      <w:widowControl w:val="0"/>
    </w:pPr>
    <w:rPr>
      <w:snapToGrid w:val="0"/>
    </w:rPr>
  </w:style>
  <w:style w:type="paragraph" w:customStyle="1" w:styleId="21">
    <w:name w:val="Обычный2"/>
    <w:rsid w:val="00306654"/>
    <w:pPr>
      <w:widowControl w:val="0"/>
    </w:pPr>
    <w:rPr>
      <w:snapToGrid w:val="0"/>
    </w:rPr>
  </w:style>
  <w:style w:type="character" w:styleId="a7">
    <w:name w:val="annotation reference"/>
    <w:basedOn w:val="a0"/>
    <w:rsid w:val="00075079"/>
    <w:rPr>
      <w:sz w:val="16"/>
      <w:szCs w:val="16"/>
    </w:rPr>
  </w:style>
  <w:style w:type="paragraph" w:styleId="a8">
    <w:name w:val="annotation text"/>
    <w:basedOn w:val="a"/>
    <w:link w:val="a9"/>
    <w:rsid w:val="00075079"/>
  </w:style>
  <w:style w:type="character" w:customStyle="1" w:styleId="a9">
    <w:name w:val="Текст примечания Знак"/>
    <w:basedOn w:val="a0"/>
    <w:link w:val="a8"/>
    <w:rsid w:val="00075079"/>
    <w:rPr>
      <w:lang w:eastAsia="en-US"/>
    </w:rPr>
  </w:style>
  <w:style w:type="paragraph" w:styleId="aa">
    <w:name w:val="annotation subject"/>
    <w:basedOn w:val="a8"/>
    <w:next w:val="a8"/>
    <w:link w:val="ab"/>
    <w:rsid w:val="00075079"/>
    <w:rPr>
      <w:b/>
      <w:bCs/>
    </w:rPr>
  </w:style>
  <w:style w:type="character" w:customStyle="1" w:styleId="ab">
    <w:name w:val="Тема примечания Знак"/>
    <w:basedOn w:val="a9"/>
    <w:link w:val="aa"/>
    <w:rsid w:val="00075079"/>
    <w:rPr>
      <w:b/>
      <w:bCs/>
      <w:lang w:eastAsia="en-US"/>
    </w:rPr>
  </w:style>
  <w:style w:type="paragraph" w:styleId="ac">
    <w:name w:val="header"/>
    <w:basedOn w:val="a"/>
    <w:link w:val="ad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ED1A8D"/>
    <w:rPr>
      <w:lang w:eastAsia="en-US"/>
    </w:rPr>
  </w:style>
  <w:style w:type="paragraph" w:styleId="ae">
    <w:name w:val="footer"/>
    <w:basedOn w:val="a"/>
    <w:link w:val="af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D1A8D"/>
    <w:rPr>
      <w:lang w:eastAsia="en-US"/>
    </w:rPr>
  </w:style>
  <w:style w:type="paragraph" w:customStyle="1" w:styleId="af0">
    <w:name w:val="Норм. с кр. строкой"/>
    <w:basedOn w:val="a"/>
    <w:link w:val="af1"/>
    <w:rsid w:val="001B19D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styleId="af2">
    <w:name w:val="Document Map"/>
    <w:basedOn w:val="a"/>
    <w:link w:val="af3"/>
    <w:semiHidden/>
    <w:rsid w:val="001B19D5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lang w:eastAsia="ru-RU"/>
    </w:rPr>
  </w:style>
  <w:style w:type="character" w:customStyle="1" w:styleId="af3">
    <w:name w:val="Схема документа Знак"/>
    <w:basedOn w:val="a0"/>
    <w:link w:val="af2"/>
    <w:semiHidden/>
    <w:rsid w:val="001B19D5"/>
    <w:rPr>
      <w:rFonts w:ascii="Tahoma" w:hAnsi="Tahoma" w:cs="Tahoma"/>
      <w:shd w:val="clear" w:color="auto" w:fill="000080"/>
    </w:rPr>
  </w:style>
  <w:style w:type="character" w:customStyle="1" w:styleId="10">
    <w:name w:val="Заголовок 1 Знак"/>
    <w:basedOn w:val="a0"/>
    <w:link w:val="1"/>
    <w:rsid w:val="001D12BF"/>
    <w:rPr>
      <w:rFonts w:eastAsiaTheme="majorEastAsia"/>
      <w:b/>
      <w:bCs/>
      <w:caps/>
      <w:sz w:val="28"/>
      <w:szCs w:val="28"/>
      <w:lang w:eastAsia="en-US"/>
    </w:rPr>
  </w:style>
  <w:style w:type="paragraph" w:customStyle="1" w:styleId="Default">
    <w:name w:val="Default"/>
    <w:rsid w:val="004B119B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22">
    <w:name w:val="Заг2"/>
    <w:basedOn w:val="af0"/>
    <w:link w:val="23"/>
    <w:qFormat/>
    <w:rsid w:val="000706EB"/>
    <w:pPr>
      <w:spacing w:line="360" w:lineRule="auto"/>
      <w:ind w:left="284" w:firstLine="0"/>
      <w:outlineLvl w:val="1"/>
    </w:pPr>
    <w:rPr>
      <w:b/>
      <w:sz w:val="28"/>
      <w:szCs w:val="28"/>
    </w:rPr>
  </w:style>
  <w:style w:type="paragraph" w:styleId="31">
    <w:name w:val="Body Text Indent 3"/>
    <w:basedOn w:val="a"/>
    <w:link w:val="32"/>
    <w:semiHidden/>
    <w:unhideWhenUsed/>
    <w:rsid w:val="00733352"/>
    <w:pPr>
      <w:spacing w:after="120"/>
      <w:ind w:left="283"/>
    </w:pPr>
    <w:rPr>
      <w:sz w:val="16"/>
      <w:szCs w:val="16"/>
    </w:rPr>
  </w:style>
  <w:style w:type="character" w:customStyle="1" w:styleId="af1">
    <w:name w:val="Норм. с кр. строкой Знак"/>
    <w:basedOn w:val="a0"/>
    <w:link w:val="af0"/>
    <w:rsid w:val="000706EB"/>
    <w:rPr>
      <w:sz w:val="24"/>
    </w:rPr>
  </w:style>
  <w:style w:type="character" w:customStyle="1" w:styleId="23">
    <w:name w:val="Заг2 Знак"/>
    <w:basedOn w:val="af1"/>
    <w:link w:val="22"/>
    <w:rsid w:val="000706EB"/>
    <w:rPr>
      <w:b/>
      <w:sz w:val="28"/>
      <w:szCs w:val="28"/>
    </w:rPr>
  </w:style>
  <w:style w:type="character" w:customStyle="1" w:styleId="32">
    <w:name w:val="Основной текст с отступом 3 Знак"/>
    <w:basedOn w:val="a0"/>
    <w:link w:val="31"/>
    <w:semiHidden/>
    <w:rsid w:val="00733352"/>
    <w:rPr>
      <w:sz w:val="16"/>
      <w:szCs w:val="16"/>
      <w:lang w:eastAsia="en-US"/>
    </w:rPr>
  </w:style>
  <w:style w:type="character" w:styleId="af4">
    <w:name w:val="Hyperlink"/>
    <w:uiPriority w:val="99"/>
    <w:rsid w:val="00733352"/>
    <w:rPr>
      <w:color w:val="0000FF"/>
      <w:u w:val="single"/>
    </w:rPr>
  </w:style>
  <w:style w:type="paragraph" w:styleId="af5">
    <w:name w:val="TOC Heading"/>
    <w:basedOn w:val="1"/>
    <w:next w:val="a"/>
    <w:uiPriority w:val="39"/>
    <w:unhideWhenUsed/>
    <w:qFormat/>
    <w:rsid w:val="00C7586C"/>
    <w:pPr>
      <w:pageBreakBefore w:val="0"/>
      <w:spacing w:line="276" w:lineRule="auto"/>
      <w:ind w:firstLine="0"/>
      <w:outlineLvl w:val="9"/>
    </w:pPr>
    <w:rPr>
      <w:rFonts w:asciiTheme="majorHAnsi" w:hAnsiTheme="majorHAnsi" w:cstheme="majorBidi"/>
      <w:caps w:val="0"/>
      <w:color w:val="365F91" w:themeColor="accent1" w:themeShade="BF"/>
    </w:rPr>
  </w:style>
  <w:style w:type="paragraph" w:styleId="12">
    <w:name w:val="toc 1"/>
    <w:basedOn w:val="a"/>
    <w:next w:val="a"/>
    <w:autoRedefine/>
    <w:uiPriority w:val="39"/>
    <w:unhideWhenUsed/>
    <w:rsid w:val="004B42F9"/>
    <w:pPr>
      <w:tabs>
        <w:tab w:val="right" w:leader="dot" w:pos="9627"/>
      </w:tabs>
      <w:spacing w:after="100"/>
    </w:pPr>
    <w:rPr>
      <w:b/>
      <w:noProof/>
      <w:sz w:val="24"/>
      <w:szCs w:val="24"/>
    </w:rPr>
  </w:style>
  <w:style w:type="paragraph" w:styleId="24">
    <w:name w:val="toc 2"/>
    <w:basedOn w:val="a"/>
    <w:next w:val="a"/>
    <w:autoRedefine/>
    <w:uiPriority w:val="39"/>
    <w:unhideWhenUsed/>
    <w:rsid w:val="001D514F"/>
    <w:pPr>
      <w:tabs>
        <w:tab w:val="right" w:leader="dot" w:pos="9628"/>
      </w:tabs>
      <w:spacing w:after="100"/>
      <w:ind w:left="200"/>
    </w:pPr>
    <w:rPr>
      <w:noProof/>
      <w:sz w:val="24"/>
    </w:rPr>
  </w:style>
  <w:style w:type="paragraph" w:styleId="HTML">
    <w:name w:val="HTML Preformatted"/>
    <w:basedOn w:val="a"/>
    <w:link w:val="HTML0"/>
    <w:uiPriority w:val="99"/>
    <w:semiHidden/>
    <w:unhideWhenUsed/>
    <w:rsid w:val="00375BB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75BB3"/>
    <w:rPr>
      <w:rFonts w:ascii="Courier New" w:hAnsi="Courier New" w:cs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954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8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7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image" Target="media/image20.emf"/><Relationship Id="rId21" Type="http://schemas.openxmlformats.org/officeDocument/2006/relationships/oleObject" Target="embeddings/oleObject5.bin"/><Relationship Id="rId34" Type="http://schemas.openxmlformats.org/officeDocument/2006/relationships/image" Target="media/image16.png"/><Relationship Id="rId42" Type="http://schemas.openxmlformats.org/officeDocument/2006/relationships/oleObject" Target="embeddings/oleObject14.bin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1.png"/><Relationship Id="rId63" Type="http://schemas.openxmlformats.org/officeDocument/2006/relationships/image" Target="media/image35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image" Target="media/image19.emf"/><Relationship Id="rId40" Type="http://schemas.openxmlformats.org/officeDocument/2006/relationships/oleObject" Target="embeddings/oleObject13.bin"/><Relationship Id="rId45" Type="http://schemas.openxmlformats.org/officeDocument/2006/relationships/image" Target="media/image23.emf"/><Relationship Id="rId53" Type="http://schemas.openxmlformats.org/officeDocument/2006/relationships/image" Target="media/image29.png"/><Relationship Id="rId58" Type="http://schemas.openxmlformats.org/officeDocument/2006/relationships/image" Target="media/image33.emf"/><Relationship Id="rId66" Type="http://schemas.openxmlformats.org/officeDocument/2006/relationships/hyperlink" Target="http://e-learning.bmstu.ru/moodle/course/view.php?id=129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8.png"/><Relationship Id="rId49" Type="http://schemas.openxmlformats.org/officeDocument/2006/relationships/image" Target="media/image26.png"/><Relationship Id="rId57" Type="http://schemas.openxmlformats.org/officeDocument/2006/relationships/oleObject" Target="embeddings/oleObject18.bin"/><Relationship Id="rId61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7.bin"/><Relationship Id="rId60" Type="http://schemas.openxmlformats.org/officeDocument/2006/relationships/image" Target="media/image34.emf"/><Relationship Id="rId65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image" Target="media/image17.png"/><Relationship Id="rId43" Type="http://schemas.openxmlformats.org/officeDocument/2006/relationships/image" Target="media/image22.emf"/><Relationship Id="rId48" Type="http://schemas.openxmlformats.org/officeDocument/2006/relationships/image" Target="media/image25.png"/><Relationship Id="rId56" Type="http://schemas.openxmlformats.org/officeDocument/2006/relationships/image" Target="media/image32.emf"/><Relationship Id="rId64" Type="http://schemas.openxmlformats.org/officeDocument/2006/relationships/image" Target="media/image36.png"/><Relationship Id="rId69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8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19.bin"/><Relationship Id="rId67" Type="http://schemas.openxmlformats.org/officeDocument/2006/relationships/hyperlink" Target="http://e-learning.bmstu.ru/moodle/course/view.php?id=129" TargetMode="External"/><Relationship Id="rId20" Type="http://schemas.openxmlformats.org/officeDocument/2006/relationships/image" Target="media/image9.emf"/><Relationship Id="rId41" Type="http://schemas.openxmlformats.org/officeDocument/2006/relationships/image" Target="media/image21.emf"/><Relationship Id="rId54" Type="http://schemas.openxmlformats.org/officeDocument/2006/relationships/image" Target="media/image30.png"/><Relationship Id="rId62" Type="http://schemas.openxmlformats.org/officeDocument/2006/relationships/oleObject" Target="embeddings/oleObject21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E0A14E-23A4-4D34-B938-51E6CFBFD4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4</TotalTime>
  <Pages>43</Pages>
  <Words>5090</Words>
  <Characters>29016</Characters>
  <Application>Microsoft Office Word</Application>
  <DocSecurity>0</DocSecurity>
  <Lines>241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340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creator>pclab</dc:creator>
  <cp:lastModifiedBy>Kirill Kirill</cp:lastModifiedBy>
  <cp:revision>386</cp:revision>
  <cp:lastPrinted>2020-03-02T21:31:00Z</cp:lastPrinted>
  <dcterms:created xsi:type="dcterms:W3CDTF">2020-02-27T20:17:00Z</dcterms:created>
  <dcterms:modified xsi:type="dcterms:W3CDTF">2020-06-01T18:09:00Z</dcterms:modified>
</cp:coreProperties>
</file>